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00BDDE" w14:textId="77777777" w:rsidR="00973A6A" w:rsidRPr="00477A89" w:rsidRDefault="00973A6A" w:rsidP="00973A6A">
      <w:pPr>
        <w:jc w:val="center"/>
        <w:rPr>
          <w:rFonts w:eastAsia="Times New Roman" w:cs="Times New Roman"/>
          <w:color w:val="000000"/>
          <w:kern w:val="36"/>
          <w:sz w:val="27"/>
          <w:szCs w:val="27"/>
          <w:lang w:eastAsia="ru-RU"/>
        </w:rPr>
      </w:pPr>
      <w:r w:rsidRPr="00477A89">
        <w:rPr>
          <w:rFonts w:eastAsia="Times New Roman" w:cs="Times New Roman"/>
          <w:color w:val="000000"/>
          <w:kern w:val="36"/>
          <w:sz w:val="27"/>
          <w:szCs w:val="27"/>
          <w:lang w:eastAsia="ru-RU"/>
        </w:rPr>
        <w:t>БАЙКАЛЬСКИЙ ГОСУДАРСТВЕННЫЙ УНИВЕРСИТЕТ</w:t>
      </w:r>
    </w:p>
    <w:p w14:paraId="1280A480" w14:textId="77777777" w:rsidR="00973A6A" w:rsidRPr="00477A89" w:rsidRDefault="00973A6A" w:rsidP="00973A6A">
      <w:pPr>
        <w:jc w:val="center"/>
        <w:rPr>
          <w:rFonts w:eastAsia="Times New Roman" w:cs="Times New Roman"/>
          <w:color w:val="000000"/>
          <w:kern w:val="36"/>
          <w:sz w:val="27"/>
          <w:szCs w:val="27"/>
          <w:lang w:eastAsia="ru-RU"/>
        </w:rPr>
      </w:pPr>
      <w:r w:rsidRPr="00477A89">
        <w:rPr>
          <w:rFonts w:eastAsia="Times New Roman" w:cs="Times New Roman"/>
          <w:color w:val="000000"/>
          <w:kern w:val="36"/>
          <w:sz w:val="27"/>
          <w:szCs w:val="27"/>
          <w:lang w:eastAsia="ru-RU"/>
        </w:rPr>
        <w:t>Факультет «Цифровая экономика»</w:t>
      </w:r>
      <w:r w:rsidRPr="0000693C">
        <w:rPr>
          <w:rFonts w:eastAsia="Times New Roman" w:cs="Times New Roman"/>
          <w:color w:val="000000"/>
          <w:kern w:val="36"/>
          <w:sz w:val="27"/>
          <w:szCs w:val="27"/>
          <w:lang w:eastAsia="ru-RU"/>
        </w:rPr>
        <w:t>  </w:t>
      </w:r>
    </w:p>
    <w:p w14:paraId="6C33747A" w14:textId="77777777" w:rsidR="00973A6A" w:rsidRDefault="00973A6A" w:rsidP="00973A6A">
      <w:pPr>
        <w:jc w:val="center"/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</w:pPr>
    </w:p>
    <w:p w14:paraId="0D084C15" w14:textId="77777777" w:rsidR="00973A6A" w:rsidRPr="00477A89" w:rsidRDefault="00973A6A" w:rsidP="00973A6A">
      <w:pPr>
        <w:jc w:val="right"/>
        <w:rPr>
          <w:rFonts w:eastAsia="Times New Roman" w:cs="Times New Roman"/>
          <w:color w:val="000000"/>
          <w:kern w:val="36"/>
          <w:sz w:val="27"/>
          <w:szCs w:val="27"/>
          <w:lang w:eastAsia="ru-RU"/>
        </w:rPr>
      </w:pPr>
      <w:r w:rsidRPr="00477A89">
        <w:rPr>
          <w:rFonts w:eastAsia="Times New Roman" w:cs="Times New Roman"/>
          <w:color w:val="000000"/>
          <w:kern w:val="36"/>
          <w:sz w:val="27"/>
          <w:szCs w:val="27"/>
          <w:lang w:eastAsia="ru-RU"/>
        </w:rPr>
        <w:t>СОГЛАСОВАНО</w:t>
      </w:r>
    </w:p>
    <w:p w14:paraId="125B7A81" w14:textId="77777777" w:rsidR="00973A6A" w:rsidRDefault="00973A6A" w:rsidP="00973A6A">
      <w:pPr>
        <w:ind w:left="2124" w:firstLine="708"/>
        <w:jc w:val="right"/>
        <w:rPr>
          <w:rFonts w:cs="Times New Roman"/>
          <w:sz w:val="24"/>
          <w:szCs w:val="24"/>
        </w:rPr>
      </w:pPr>
      <w:r w:rsidRPr="003B21E3">
        <w:rPr>
          <w:rFonts w:cs="Times New Roman"/>
          <w:sz w:val="24"/>
          <w:szCs w:val="24"/>
        </w:rPr>
        <w:t>_________________________</w:t>
      </w:r>
    </w:p>
    <w:p w14:paraId="5A77552B" w14:textId="1DC4A727" w:rsidR="00973A6A" w:rsidRPr="003B21E3" w:rsidRDefault="00973A6A" w:rsidP="00973A6A">
      <w:pPr>
        <w:pStyle w:val="HTML"/>
        <w:ind w:firstLine="567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«_</w:t>
      </w:r>
      <w:proofErr w:type="gramStart"/>
      <w:r>
        <w:rPr>
          <w:rFonts w:ascii="Times New Roman" w:hAnsi="Times New Roman" w:cs="Times New Roman"/>
          <w:sz w:val="24"/>
          <w:szCs w:val="24"/>
          <w:lang w:val="ru-RU"/>
        </w:rPr>
        <w:t>_»_</w:t>
      </w:r>
      <w:proofErr w:type="gramEnd"/>
      <w:r>
        <w:rPr>
          <w:rFonts w:ascii="Times New Roman" w:hAnsi="Times New Roman" w:cs="Times New Roman"/>
          <w:sz w:val="24"/>
          <w:szCs w:val="24"/>
          <w:lang w:val="ru-RU"/>
        </w:rPr>
        <w:t>_______________202</w:t>
      </w:r>
      <w:r w:rsidR="00A86BEA">
        <w:rPr>
          <w:rFonts w:ascii="Times New Roman" w:hAnsi="Times New Roman" w:cs="Times New Roman"/>
          <w:sz w:val="24"/>
          <w:szCs w:val="24"/>
          <w:lang w:val="ru-RU"/>
        </w:rPr>
        <w:t>3</w:t>
      </w:r>
      <w:r w:rsidRPr="003B21E3">
        <w:rPr>
          <w:rFonts w:ascii="Times New Roman" w:hAnsi="Times New Roman" w:cs="Times New Roman"/>
          <w:sz w:val="24"/>
          <w:szCs w:val="24"/>
          <w:lang w:val="ru-RU"/>
        </w:rPr>
        <w:t>г.</w:t>
      </w:r>
    </w:p>
    <w:p w14:paraId="2F0B3634" w14:textId="77777777" w:rsidR="00973A6A" w:rsidRPr="0000693C" w:rsidRDefault="00973A6A" w:rsidP="00973A6A">
      <w:pPr>
        <w:ind w:left="2124" w:firstLine="708"/>
        <w:jc w:val="right"/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</w:pPr>
    </w:p>
    <w:p w14:paraId="5C2B2BBA" w14:textId="77777777" w:rsidR="00973A6A" w:rsidRDefault="00973A6A" w:rsidP="00973A6A">
      <w:pPr>
        <w:jc w:val="center"/>
      </w:pPr>
    </w:p>
    <w:p w14:paraId="7F39594E" w14:textId="77777777" w:rsidR="00973A6A" w:rsidRDefault="00973A6A" w:rsidP="00973A6A">
      <w:pPr>
        <w:spacing w:after="120" w:line="240" w:lineRule="atLeast"/>
      </w:pPr>
    </w:p>
    <w:p w14:paraId="56240443" w14:textId="77777777" w:rsidR="00973A6A" w:rsidRDefault="00973A6A" w:rsidP="00973A6A">
      <w:pPr>
        <w:tabs>
          <w:tab w:val="left" w:pos="3075"/>
        </w:tabs>
        <w:spacing w:after="120" w:line="240" w:lineRule="atLeast"/>
        <w:jc w:val="center"/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</w:pPr>
    </w:p>
    <w:p w14:paraId="3EC47327" w14:textId="77777777" w:rsidR="00973A6A" w:rsidRDefault="00973A6A" w:rsidP="00973A6A">
      <w:pPr>
        <w:tabs>
          <w:tab w:val="left" w:pos="3075"/>
        </w:tabs>
        <w:spacing w:after="120" w:line="240" w:lineRule="atLeast"/>
        <w:jc w:val="center"/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</w:pPr>
    </w:p>
    <w:p w14:paraId="11827FD4" w14:textId="77777777" w:rsidR="00973A6A" w:rsidRDefault="00973A6A" w:rsidP="00973A6A">
      <w:pPr>
        <w:tabs>
          <w:tab w:val="left" w:pos="3075"/>
        </w:tabs>
        <w:spacing w:after="120" w:line="240" w:lineRule="atLeast"/>
        <w:jc w:val="center"/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</w:pPr>
    </w:p>
    <w:p w14:paraId="566EA7A1" w14:textId="77777777" w:rsidR="00973A6A" w:rsidRDefault="00973A6A" w:rsidP="00973A6A">
      <w:pPr>
        <w:tabs>
          <w:tab w:val="left" w:pos="3075"/>
        </w:tabs>
        <w:spacing w:after="120" w:line="240" w:lineRule="atLeast"/>
        <w:jc w:val="center"/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</w:pPr>
    </w:p>
    <w:p w14:paraId="6E21AD7E" w14:textId="77777777" w:rsidR="00973A6A" w:rsidRDefault="00973A6A" w:rsidP="00973A6A">
      <w:pPr>
        <w:tabs>
          <w:tab w:val="left" w:pos="3075"/>
        </w:tabs>
        <w:spacing w:after="120" w:line="240" w:lineRule="atLeast"/>
        <w:jc w:val="center"/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</w:pPr>
      <w:r w:rsidRPr="00477A89"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  <w:t>ТЕХНИЧЕСКОЕ ЗАДАНИЕ</w:t>
      </w:r>
    </w:p>
    <w:p w14:paraId="1D09AB18" w14:textId="0F592DA7" w:rsidR="00973A6A" w:rsidRPr="00886850" w:rsidRDefault="00973A6A" w:rsidP="00973A6A">
      <w:pPr>
        <w:tabs>
          <w:tab w:val="left" w:pos="3075"/>
        </w:tabs>
        <w:spacing w:after="120" w:line="240" w:lineRule="atLeast"/>
        <w:jc w:val="center"/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</w:pPr>
      <w:r w:rsidRPr="00477A89"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  <w:t xml:space="preserve">на разработку </w:t>
      </w:r>
      <w:r w:rsidR="00A86BEA"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  <w:t>мобильного приложения для страховой компании</w:t>
      </w:r>
      <w:r w:rsidR="00886850" w:rsidRPr="00886850"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  <w:t xml:space="preserve"> по распознаванию данных с </w:t>
      </w:r>
      <w:proofErr w:type="gramStart"/>
      <w:r w:rsidR="00886850" w:rsidRPr="00886850"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  <w:t>фото</w:t>
      </w:r>
      <w:r w:rsidR="003C5A2D" w:rsidRPr="003C5A2D"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  <w:t xml:space="preserve"> </w:t>
      </w:r>
      <w:r w:rsidR="00886850" w:rsidRPr="00886850"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  <w:t>документов</w:t>
      </w:r>
      <w:proofErr w:type="gramEnd"/>
      <w:r w:rsidR="00886850" w:rsidRPr="00886850"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  <w:t xml:space="preserve"> клиентов</w:t>
      </w:r>
    </w:p>
    <w:p w14:paraId="16F575FD" w14:textId="77777777" w:rsidR="00973A6A" w:rsidRPr="0052637C" w:rsidRDefault="00973A6A" w:rsidP="00973A6A">
      <w:pPr>
        <w:rPr>
          <w:rFonts w:eastAsia="Times New Roman" w:cs="Times New Roman"/>
          <w:sz w:val="27"/>
          <w:szCs w:val="27"/>
          <w:lang w:eastAsia="ru-RU"/>
        </w:rPr>
      </w:pPr>
    </w:p>
    <w:p w14:paraId="61BC1C36" w14:textId="77777777" w:rsidR="00973A6A" w:rsidRPr="0052637C" w:rsidRDefault="00973A6A" w:rsidP="00973A6A">
      <w:pPr>
        <w:rPr>
          <w:rFonts w:eastAsia="Times New Roman" w:cs="Times New Roman"/>
          <w:sz w:val="27"/>
          <w:szCs w:val="27"/>
          <w:lang w:eastAsia="ru-RU"/>
        </w:rPr>
      </w:pPr>
    </w:p>
    <w:p w14:paraId="08933164" w14:textId="77777777" w:rsidR="00973A6A" w:rsidRDefault="00973A6A" w:rsidP="00973A6A">
      <w:pPr>
        <w:rPr>
          <w:rFonts w:eastAsia="Times New Roman" w:cs="Times New Roman"/>
          <w:sz w:val="27"/>
          <w:szCs w:val="27"/>
          <w:lang w:eastAsia="ru-RU"/>
        </w:rPr>
      </w:pPr>
    </w:p>
    <w:p w14:paraId="11DA80C7" w14:textId="77777777" w:rsidR="00973A6A" w:rsidRPr="0052637C" w:rsidRDefault="00973A6A" w:rsidP="00973A6A">
      <w:pPr>
        <w:rPr>
          <w:rFonts w:eastAsia="Times New Roman" w:cs="Times New Roman"/>
          <w:sz w:val="27"/>
          <w:szCs w:val="27"/>
          <w:lang w:eastAsia="ru-RU"/>
        </w:rPr>
      </w:pPr>
    </w:p>
    <w:p w14:paraId="068B15A8" w14:textId="77777777" w:rsidR="00973A6A" w:rsidRDefault="00973A6A" w:rsidP="00973A6A">
      <w:pPr>
        <w:rPr>
          <w:rFonts w:eastAsia="Times New Roman" w:cs="Times New Roman"/>
          <w:sz w:val="27"/>
          <w:szCs w:val="27"/>
          <w:lang w:eastAsia="ru-RU"/>
        </w:rPr>
      </w:pPr>
    </w:p>
    <w:p w14:paraId="20CA8CD3" w14:textId="77777777" w:rsidR="00973A6A" w:rsidRPr="0052637C" w:rsidRDefault="00973A6A" w:rsidP="00973A6A">
      <w:pPr>
        <w:rPr>
          <w:rFonts w:eastAsia="Times New Roman" w:cs="Times New Roman"/>
          <w:b/>
          <w:bCs/>
          <w:color w:val="000000"/>
          <w:kern w:val="36"/>
          <w:sz w:val="27"/>
          <w:szCs w:val="27"/>
          <w:lang w:eastAsia="ru-RU"/>
        </w:rPr>
      </w:pPr>
    </w:p>
    <w:p w14:paraId="15893660" w14:textId="77777777" w:rsidR="00973A6A" w:rsidRPr="00477A89" w:rsidRDefault="00973A6A" w:rsidP="00973A6A">
      <w:pPr>
        <w:jc w:val="right"/>
        <w:rPr>
          <w:rFonts w:eastAsia="Times New Roman" w:cs="Times New Roman"/>
          <w:color w:val="000000"/>
          <w:kern w:val="36"/>
          <w:sz w:val="27"/>
          <w:szCs w:val="27"/>
          <w:lang w:eastAsia="ru-RU"/>
        </w:rPr>
      </w:pPr>
      <w:r>
        <w:rPr>
          <w:rFonts w:eastAsia="Times New Roman" w:cs="Times New Roman"/>
          <w:color w:val="000000"/>
          <w:kern w:val="36"/>
          <w:sz w:val="27"/>
          <w:szCs w:val="27"/>
          <w:lang w:eastAsia="ru-RU"/>
        </w:rPr>
        <w:t>ИСПОЛНИТЕЛЬ</w:t>
      </w:r>
    </w:p>
    <w:p w14:paraId="4BF7AB6F" w14:textId="5C8180F6" w:rsidR="00973A6A" w:rsidRPr="003C5A2D" w:rsidRDefault="003C5A2D" w:rsidP="00973A6A">
      <w:pPr>
        <w:ind w:left="2124" w:firstLine="708"/>
        <w:jc w:val="right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>______________________</w:t>
      </w:r>
    </w:p>
    <w:p w14:paraId="7778A1C1" w14:textId="3004521D" w:rsidR="00973A6A" w:rsidRPr="0052637C" w:rsidRDefault="00973A6A" w:rsidP="00973A6A">
      <w:pPr>
        <w:pStyle w:val="HTML"/>
        <w:ind w:firstLine="567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«</w:t>
      </w:r>
      <w:r w:rsidR="00A86BEA">
        <w:rPr>
          <w:rFonts w:ascii="Times New Roman" w:hAnsi="Times New Roman" w:cs="Times New Roman"/>
          <w:sz w:val="24"/>
          <w:szCs w:val="24"/>
          <w:lang w:val="ru-RU"/>
        </w:rPr>
        <w:t>05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» </w:t>
      </w:r>
      <w:r w:rsidR="00A86BEA">
        <w:rPr>
          <w:rFonts w:ascii="Times New Roman" w:hAnsi="Times New Roman" w:cs="Times New Roman"/>
          <w:sz w:val="24"/>
          <w:szCs w:val="24"/>
          <w:lang w:val="ru-RU"/>
        </w:rPr>
        <w:t xml:space="preserve">июня </w:t>
      </w:r>
      <w:r>
        <w:rPr>
          <w:rFonts w:ascii="Times New Roman" w:hAnsi="Times New Roman" w:cs="Times New Roman"/>
          <w:sz w:val="24"/>
          <w:szCs w:val="24"/>
          <w:lang w:val="ru-RU"/>
        </w:rPr>
        <w:t>202</w:t>
      </w:r>
      <w:r w:rsidR="00A86BEA">
        <w:rPr>
          <w:rFonts w:ascii="Times New Roman" w:hAnsi="Times New Roman" w:cs="Times New Roman"/>
          <w:sz w:val="24"/>
          <w:szCs w:val="24"/>
          <w:lang w:val="ru-RU"/>
        </w:rPr>
        <w:t>3</w:t>
      </w:r>
      <w:r w:rsidRPr="003B21E3">
        <w:rPr>
          <w:rFonts w:ascii="Times New Roman" w:hAnsi="Times New Roman" w:cs="Times New Roman"/>
          <w:sz w:val="24"/>
          <w:szCs w:val="24"/>
          <w:lang w:val="ru-RU"/>
        </w:rPr>
        <w:t>г.</w:t>
      </w:r>
    </w:p>
    <w:p w14:paraId="69E2608C" w14:textId="77777777" w:rsidR="00973A6A" w:rsidRPr="0052637C" w:rsidRDefault="00973A6A" w:rsidP="00973A6A">
      <w:pPr>
        <w:rPr>
          <w:rFonts w:eastAsia="Times New Roman" w:cs="Times New Roman"/>
          <w:sz w:val="27"/>
          <w:szCs w:val="27"/>
          <w:lang w:eastAsia="ru-RU"/>
        </w:rPr>
      </w:pPr>
    </w:p>
    <w:p w14:paraId="2C9EC961" w14:textId="77777777" w:rsidR="00973A6A" w:rsidRPr="0052637C" w:rsidRDefault="00973A6A" w:rsidP="00973A6A">
      <w:pPr>
        <w:rPr>
          <w:rFonts w:eastAsia="Times New Roman" w:cs="Times New Roman"/>
          <w:sz w:val="27"/>
          <w:szCs w:val="27"/>
          <w:lang w:eastAsia="ru-RU"/>
        </w:rPr>
      </w:pPr>
    </w:p>
    <w:p w14:paraId="62A06501" w14:textId="3F3B4E2B" w:rsidR="00973A6A" w:rsidRDefault="00973A6A" w:rsidP="00973A6A">
      <w:pPr>
        <w:rPr>
          <w:rFonts w:eastAsia="Times New Roman" w:cs="Times New Roman"/>
          <w:sz w:val="27"/>
          <w:szCs w:val="27"/>
          <w:lang w:eastAsia="ru-RU"/>
        </w:rPr>
      </w:pPr>
    </w:p>
    <w:p w14:paraId="61329B3D" w14:textId="77777777" w:rsidR="005F46F7" w:rsidRPr="0052637C" w:rsidRDefault="005F46F7" w:rsidP="00973A6A">
      <w:pPr>
        <w:rPr>
          <w:rFonts w:eastAsia="Times New Roman" w:cs="Times New Roman"/>
          <w:sz w:val="27"/>
          <w:szCs w:val="27"/>
          <w:lang w:eastAsia="ru-RU"/>
        </w:rPr>
      </w:pPr>
    </w:p>
    <w:p w14:paraId="3E4FBE3E" w14:textId="77777777" w:rsidR="00973A6A" w:rsidRDefault="00973A6A" w:rsidP="00973A6A">
      <w:pPr>
        <w:rPr>
          <w:rFonts w:eastAsia="Times New Roman" w:cs="Times New Roman"/>
          <w:sz w:val="27"/>
          <w:szCs w:val="27"/>
          <w:lang w:eastAsia="ru-RU"/>
        </w:rPr>
      </w:pPr>
    </w:p>
    <w:p w14:paraId="14421310" w14:textId="0EB20C31" w:rsidR="00973A6A" w:rsidRDefault="00973A6A" w:rsidP="00973A6A">
      <w:pPr>
        <w:tabs>
          <w:tab w:val="left" w:pos="3900"/>
        </w:tabs>
        <w:rPr>
          <w:rFonts w:eastAsia="Times New Roman" w:cs="Times New Roman"/>
          <w:sz w:val="27"/>
          <w:szCs w:val="27"/>
          <w:lang w:eastAsia="ru-RU"/>
        </w:rPr>
      </w:pPr>
      <w:r>
        <w:rPr>
          <w:rFonts w:eastAsia="Times New Roman" w:cs="Times New Roman"/>
          <w:sz w:val="27"/>
          <w:szCs w:val="27"/>
          <w:lang w:eastAsia="ru-RU"/>
        </w:rPr>
        <w:tab/>
        <w:t>Иркутск, 202</w:t>
      </w:r>
      <w:r w:rsidR="00A86BEA">
        <w:rPr>
          <w:rFonts w:eastAsia="Times New Roman" w:cs="Times New Roman"/>
          <w:sz w:val="27"/>
          <w:szCs w:val="27"/>
          <w:lang w:eastAsia="ru-RU"/>
        </w:rPr>
        <w:t>3</w:t>
      </w:r>
    </w:p>
    <w:p w14:paraId="20EE1BB1" w14:textId="6D7A6845" w:rsidR="00973A6A" w:rsidRDefault="00973A6A" w:rsidP="005F46F7">
      <w:pPr>
        <w:spacing w:after="0" w:line="360" w:lineRule="auto"/>
        <w:ind w:firstLine="709"/>
        <w:jc w:val="right"/>
        <w:rPr>
          <w:szCs w:val="28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2022B74" wp14:editId="05583DC0">
                <wp:simplePos x="0" y="0"/>
                <wp:positionH relativeFrom="column">
                  <wp:posOffset>2282190</wp:posOffset>
                </wp:positionH>
                <wp:positionV relativeFrom="paragraph">
                  <wp:posOffset>93345</wp:posOffset>
                </wp:positionV>
                <wp:extent cx="1190625" cy="609600"/>
                <wp:effectExtent l="0" t="0" r="9525" b="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609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A55A3FD" id="Прямоугольник 2" o:spid="_x0000_s1026" style="position:absolute;margin-left:179.7pt;margin-top:7.35pt;width:93.75pt;height:48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" fillcolor="white [3212]" stroked="f" strokeweight="1pt"/>
            </w:pict>
          </mc:Fallback>
        </mc:AlternateContent>
      </w:r>
    </w:p>
    <w:p w14:paraId="0BE6D4E7" w14:textId="38EAC0AA" w:rsidR="00973A6A" w:rsidRPr="002D3020" w:rsidRDefault="00973A6A" w:rsidP="00973A6A">
      <w:pPr>
        <w:spacing w:after="0" w:line="360" w:lineRule="auto"/>
        <w:rPr>
          <w:szCs w:val="28"/>
        </w:rPr>
      </w:pPr>
      <w:r w:rsidRPr="002D3020">
        <w:rPr>
          <w:szCs w:val="28"/>
        </w:rPr>
        <w:lastRenderedPageBreak/>
        <w:t>1.</w:t>
      </w:r>
      <w:r w:rsidRPr="002D3020">
        <w:rPr>
          <w:szCs w:val="28"/>
        </w:rPr>
        <w:tab/>
        <w:t>Общие сведения</w:t>
      </w:r>
    </w:p>
    <w:p w14:paraId="3182485B" w14:textId="35ABD0F7" w:rsidR="00973A6A" w:rsidRPr="002D3020" w:rsidRDefault="00973A6A" w:rsidP="00973A6A">
      <w:pPr>
        <w:spacing w:after="0" w:line="360" w:lineRule="auto"/>
        <w:ind w:firstLine="624"/>
        <w:rPr>
          <w:szCs w:val="28"/>
        </w:rPr>
      </w:pPr>
      <w:r w:rsidRPr="002D3020">
        <w:rPr>
          <w:szCs w:val="28"/>
        </w:rPr>
        <w:t xml:space="preserve">Наименование системы: </w:t>
      </w:r>
      <w:r w:rsidR="00693771">
        <w:rPr>
          <w:szCs w:val="28"/>
        </w:rPr>
        <w:t>Мобильное п</w:t>
      </w:r>
      <w:r>
        <w:rPr>
          <w:szCs w:val="28"/>
        </w:rPr>
        <w:t xml:space="preserve">риложение для страховой компании по распознаванию данных с </w:t>
      </w:r>
      <w:proofErr w:type="gramStart"/>
      <w:r>
        <w:rPr>
          <w:szCs w:val="28"/>
        </w:rPr>
        <w:t>фото</w:t>
      </w:r>
      <w:r w:rsidR="003C5A2D" w:rsidRPr="003C5A2D">
        <w:rPr>
          <w:szCs w:val="28"/>
        </w:rPr>
        <w:t xml:space="preserve"> </w:t>
      </w:r>
      <w:r>
        <w:rPr>
          <w:szCs w:val="28"/>
        </w:rPr>
        <w:t>документов</w:t>
      </w:r>
      <w:proofErr w:type="gramEnd"/>
      <w:r>
        <w:rPr>
          <w:szCs w:val="28"/>
        </w:rPr>
        <w:t xml:space="preserve"> клиентов.</w:t>
      </w:r>
    </w:p>
    <w:p w14:paraId="29B43133" w14:textId="71483AD1" w:rsidR="00973A6A" w:rsidRPr="002D3020" w:rsidRDefault="00973A6A" w:rsidP="00973A6A">
      <w:pPr>
        <w:spacing w:after="0" w:line="360" w:lineRule="auto"/>
        <w:ind w:firstLine="624"/>
        <w:rPr>
          <w:szCs w:val="28"/>
        </w:rPr>
      </w:pPr>
      <w:proofErr w:type="gramStart"/>
      <w:r w:rsidRPr="002D3020">
        <w:rPr>
          <w:szCs w:val="28"/>
        </w:rPr>
        <w:t>Разработчик:</w:t>
      </w:r>
      <w:r w:rsidR="00130634">
        <w:rPr>
          <w:szCs w:val="28"/>
          <w:lang w:val="en-US"/>
        </w:rPr>
        <w:t>_</w:t>
      </w:r>
      <w:proofErr w:type="gramEnd"/>
      <w:r w:rsidR="00130634">
        <w:rPr>
          <w:szCs w:val="28"/>
          <w:lang w:val="en-US"/>
        </w:rPr>
        <w:t>________________</w:t>
      </w:r>
      <w:r w:rsidRPr="002D3020">
        <w:rPr>
          <w:szCs w:val="28"/>
        </w:rPr>
        <w:t>.</w:t>
      </w:r>
    </w:p>
    <w:p w14:paraId="00D04B5F" w14:textId="77777777" w:rsidR="00973A6A" w:rsidRPr="00B033E0" w:rsidRDefault="00973A6A" w:rsidP="00973A6A">
      <w:pPr>
        <w:spacing w:after="0" w:line="360" w:lineRule="auto"/>
        <w:ind w:firstLine="624"/>
        <w:rPr>
          <w:szCs w:val="28"/>
        </w:rPr>
      </w:pPr>
      <w:r w:rsidRPr="002D3020">
        <w:rPr>
          <w:szCs w:val="28"/>
        </w:rPr>
        <w:t>Сроки выполнения работ</w:t>
      </w:r>
      <w:r w:rsidRPr="00B033E0">
        <w:rPr>
          <w:szCs w:val="28"/>
        </w:rPr>
        <w:t>:</w:t>
      </w:r>
    </w:p>
    <w:p w14:paraId="51E826D2" w14:textId="5F97EE7E" w:rsidR="00973A6A" w:rsidRPr="002D3020" w:rsidRDefault="00973A6A" w:rsidP="00973A6A">
      <w:pPr>
        <w:spacing w:after="0" w:line="360" w:lineRule="auto"/>
        <w:ind w:firstLine="624"/>
        <w:rPr>
          <w:szCs w:val="28"/>
        </w:rPr>
      </w:pPr>
      <w:r w:rsidRPr="002D3020">
        <w:rPr>
          <w:szCs w:val="28"/>
        </w:rPr>
        <w:t>Дата начала: 0</w:t>
      </w:r>
      <w:r w:rsidR="00D84B32">
        <w:rPr>
          <w:szCs w:val="28"/>
        </w:rPr>
        <w:t>3</w:t>
      </w:r>
      <w:r w:rsidRPr="002D3020">
        <w:rPr>
          <w:szCs w:val="28"/>
        </w:rPr>
        <w:t>.</w:t>
      </w:r>
      <w:r>
        <w:rPr>
          <w:szCs w:val="28"/>
        </w:rPr>
        <w:t>0</w:t>
      </w:r>
      <w:r w:rsidR="00EE7CE5">
        <w:rPr>
          <w:szCs w:val="28"/>
        </w:rPr>
        <w:t>6</w:t>
      </w:r>
      <w:r w:rsidRPr="002D3020">
        <w:rPr>
          <w:szCs w:val="28"/>
        </w:rPr>
        <w:t>.202</w:t>
      </w:r>
      <w:r>
        <w:rPr>
          <w:szCs w:val="28"/>
        </w:rPr>
        <w:t>3</w:t>
      </w:r>
    </w:p>
    <w:p w14:paraId="52261FAE" w14:textId="6EDAE417" w:rsidR="00973A6A" w:rsidRPr="002D3020" w:rsidRDefault="00973A6A" w:rsidP="00973A6A">
      <w:pPr>
        <w:spacing w:after="0" w:line="360" w:lineRule="auto"/>
        <w:ind w:firstLine="624"/>
        <w:rPr>
          <w:szCs w:val="28"/>
        </w:rPr>
      </w:pPr>
      <w:r w:rsidRPr="002D3020">
        <w:rPr>
          <w:szCs w:val="28"/>
        </w:rPr>
        <w:t xml:space="preserve">Дата окончания: </w:t>
      </w:r>
      <w:r>
        <w:rPr>
          <w:szCs w:val="28"/>
        </w:rPr>
        <w:t>01</w:t>
      </w:r>
      <w:r w:rsidRPr="002D3020">
        <w:rPr>
          <w:szCs w:val="28"/>
        </w:rPr>
        <w:t>.0</w:t>
      </w:r>
      <w:r>
        <w:rPr>
          <w:szCs w:val="28"/>
        </w:rPr>
        <w:t>7</w:t>
      </w:r>
      <w:r w:rsidRPr="002D3020">
        <w:rPr>
          <w:szCs w:val="28"/>
        </w:rPr>
        <w:t>.2023</w:t>
      </w:r>
    </w:p>
    <w:p w14:paraId="1B9A2FE7" w14:textId="77777777" w:rsidR="00973A6A" w:rsidRPr="002D3020" w:rsidRDefault="00973A6A" w:rsidP="00973A6A">
      <w:pPr>
        <w:spacing w:after="0" w:line="360" w:lineRule="auto"/>
        <w:ind w:firstLine="624"/>
        <w:rPr>
          <w:szCs w:val="28"/>
        </w:rPr>
      </w:pPr>
      <w:r w:rsidRPr="002D3020">
        <w:rPr>
          <w:szCs w:val="28"/>
        </w:rPr>
        <w:t>Сведения об исто</w:t>
      </w:r>
      <w:r>
        <w:rPr>
          <w:szCs w:val="28"/>
        </w:rPr>
        <w:t>чниках и порядке финансирования</w:t>
      </w:r>
      <w:r w:rsidRPr="003671BC">
        <w:rPr>
          <w:szCs w:val="28"/>
        </w:rPr>
        <w:t xml:space="preserve">: </w:t>
      </w:r>
      <w:r w:rsidRPr="002D3020">
        <w:rPr>
          <w:szCs w:val="28"/>
        </w:rPr>
        <w:t>Инициативная разработка.</w:t>
      </w:r>
    </w:p>
    <w:p w14:paraId="052C74A8" w14:textId="77777777" w:rsidR="00973A6A" w:rsidRPr="002D3020" w:rsidRDefault="00973A6A" w:rsidP="00973A6A">
      <w:pPr>
        <w:spacing w:after="0" w:line="360" w:lineRule="auto"/>
        <w:rPr>
          <w:szCs w:val="28"/>
        </w:rPr>
      </w:pPr>
      <w:r w:rsidRPr="002D3020">
        <w:rPr>
          <w:szCs w:val="28"/>
        </w:rPr>
        <w:t>2.</w:t>
      </w:r>
      <w:r w:rsidRPr="002D3020">
        <w:rPr>
          <w:szCs w:val="28"/>
        </w:rPr>
        <w:tab/>
        <w:t>Назначение и цели создания (развития) системы</w:t>
      </w:r>
    </w:p>
    <w:p w14:paraId="15840C4D" w14:textId="6EC53126" w:rsidR="00973A6A" w:rsidRPr="002D3020" w:rsidRDefault="00973A6A" w:rsidP="00973A6A">
      <w:pPr>
        <w:spacing w:after="0" w:line="360" w:lineRule="auto"/>
        <w:ind w:left="708"/>
        <w:rPr>
          <w:szCs w:val="28"/>
        </w:rPr>
      </w:pPr>
      <w:r w:rsidRPr="002D3020">
        <w:rPr>
          <w:szCs w:val="28"/>
        </w:rPr>
        <w:t>2.1.</w:t>
      </w:r>
      <w:r w:rsidRPr="002D3020">
        <w:rPr>
          <w:szCs w:val="28"/>
        </w:rPr>
        <w:tab/>
        <w:t>Назначение системы: разрабатываем</w:t>
      </w:r>
      <w:r w:rsidR="00AB2DCD">
        <w:rPr>
          <w:szCs w:val="28"/>
        </w:rPr>
        <w:t>ое</w:t>
      </w:r>
      <w:r w:rsidRPr="002D3020">
        <w:rPr>
          <w:szCs w:val="28"/>
        </w:rPr>
        <w:t xml:space="preserve"> </w:t>
      </w:r>
      <w:r w:rsidR="005F5C10">
        <w:rPr>
          <w:szCs w:val="28"/>
        </w:rPr>
        <w:t xml:space="preserve">мобильное </w:t>
      </w:r>
      <w:r w:rsidR="00AB2DCD">
        <w:rPr>
          <w:szCs w:val="28"/>
        </w:rPr>
        <w:t xml:space="preserve">приложение </w:t>
      </w:r>
      <w:r w:rsidRPr="002D3020">
        <w:rPr>
          <w:szCs w:val="28"/>
        </w:rPr>
        <w:t>предназначен</w:t>
      </w:r>
      <w:r w:rsidR="00AB2DCD">
        <w:rPr>
          <w:szCs w:val="28"/>
        </w:rPr>
        <w:t>о</w:t>
      </w:r>
      <w:r w:rsidRPr="002D3020">
        <w:rPr>
          <w:szCs w:val="28"/>
        </w:rPr>
        <w:t xml:space="preserve"> для обеспечения эффективной </w:t>
      </w:r>
      <w:r w:rsidR="00AB2DCD">
        <w:rPr>
          <w:szCs w:val="28"/>
        </w:rPr>
        <w:t>работы страховой компании</w:t>
      </w:r>
      <w:r w:rsidRPr="002D3020">
        <w:rPr>
          <w:szCs w:val="28"/>
        </w:rPr>
        <w:t>, посредством реализации следующих функций:</w:t>
      </w:r>
    </w:p>
    <w:p w14:paraId="05D8B374" w14:textId="4628F922" w:rsidR="00973A6A" w:rsidRPr="00AC6A52" w:rsidRDefault="00973A6A" w:rsidP="00973A6A">
      <w:pPr>
        <w:pStyle w:val="a3"/>
        <w:numPr>
          <w:ilvl w:val="0"/>
          <w:numId w:val="1"/>
        </w:numPr>
        <w:spacing w:after="0" w:line="360" w:lineRule="auto"/>
        <w:rPr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21065D" wp14:editId="25459FC1">
                <wp:simplePos x="0" y="0"/>
                <wp:positionH relativeFrom="leftMargin">
                  <wp:align>right</wp:align>
                </wp:positionH>
                <wp:positionV relativeFrom="paragraph">
                  <wp:posOffset>239945</wp:posOffset>
                </wp:positionV>
                <wp:extent cx="832513" cy="941696"/>
                <wp:effectExtent l="0" t="0" r="5715" b="0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2513" cy="9416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9A08957" id="Прямоугольник 16" o:spid="_x0000_s1026" style="position:absolute;margin-left:14.35pt;margin-top:18.9pt;width:65.55pt;height:74.15pt;z-index:251659264;visibility:visible;mso-wrap-style:square;mso-wrap-distance-left:9pt;mso-wrap-distance-top:0;mso-wrap-distance-right:9pt;mso-wrap-distance-bottom:0;mso-position-horizontal:right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" fillcolor="white [3212]" stroked="f" strokeweight="1pt">
                <w10:wrap anchorx="margin"/>
              </v:rect>
            </w:pict>
          </mc:Fallback>
        </mc:AlternateContent>
      </w:r>
      <w:r w:rsidR="00AB2DCD">
        <w:rPr>
          <w:szCs w:val="28"/>
        </w:rPr>
        <w:t xml:space="preserve">Распознавание необходимых данных с </w:t>
      </w:r>
      <w:proofErr w:type="gramStart"/>
      <w:r w:rsidR="00AB2DCD">
        <w:rPr>
          <w:szCs w:val="28"/>
        </w:rPr>
        <w:t>фото</w:t>
      </w:r>
      <w:r w:rsidR="00D71957">
        <w:rPr>
          <w:szCs w:val="28"/>
        </w:rPr>
        <w:t xml:space="preserve"> </w:t>
      </w:r>
      <w:r w:rsidR="00AB2DCD">
        <w:rPr>
          <w:szCs w:val="28"/>
        </w:rPr>
        <w:t>документов</w:t>
      </w:r>
      <w:proofErr w:type="gramEnd"/>
      <w:r w:rsidR="00AB2DCD">
        <w:rPr>
          <w:szCs w:val="28"/>
        </w:rPr>
        <w:t xml:space="preserve"> клиента</w:t>
      </w:r>
      <w:r w:rsidR="00AB2DCD" w:rsidRPr="00AB2DCD">
        <w:rPr>
          <w:szCs w:val="28"/>
        </w:rPr>
        <w:t xml:space="preserve">: </w:t>
      </w:r>
      <w:r w:rsidR="00AB2DCD">
        <w:rPr>
          <w:szCs w:val="28"/>
        </w:rPr>
        <w:t>базовый разворот паспорта, разворот паспорта с пропиской, водительское удостоверение, свидетельство о регистрации транспортного средства</w:t>
      </w:r>
      <w:r w:rsidRPr="00AC6A52">
        <w:rPr>
          <w:szCs w:val="28"/>
        </w:rPr>
        <w:t>;</w:t>
      </w:r>
    </w:p>
    <w:p w14:paraId="65691592" w14:textId="21D0F73E" w:rsidR="00973A6A" w:rsidRPr="002D3020" w:rsidRDefault="00AB2DCD" w:rsidP="00973A6A">
      <w:pPr>
        <w:pStyle w:val="a3"/>
        <w:numPr>
          <w:ilvl w:val="0"/>
          <w:numId w:val="1"/>
        </w:numPr>
        <w:spacing w:after="0" w:line="360" w:lineRule="auto"/>
        <w:rPr>
          <w:szCs w:val="28"/>
        </w:rPr>
      </w:pPr>
      <w:r>
        <w:rPr>
          <w:szCs w:val="28"/>
        </w:rPr>
        <w:t>Сохранение распознанных данных клиента с фото в базу данных.</w:t>
      </w:r>
    </w:p>
    <w:p w14:paraId="37CAC7A0" w14:textId="77777777" w:rsidR="00973A6A" w:rsidRPr="002D3020" w:rsidRDefault="00973A6A" w:rsidP="00973A6A">
      <w:pPr>
        <w:spacing w:after="0" w:line="360" w:lineRule="auto"/>
        <w:ind w:firstLine="708"/>
        <w:rPr>
          <w:szCs w:val="28"/>
        </w:rPr>
      </w:pPr>
      <w:r w:rsidRPr="002D3020">
        <w:rPr>
          <w:szCs w:val="28"/>
        </w:rPr>
        <w:t>2.2.</w:t>
      </w:r>
      <w:r w:rsidRPr="002D3020">
        <w:rPr>
          <w:szCs w:val="28"/>
        </w:rPr>
        <w:tab/>
        <w:t xml:space="preserve">Цели создания системы: </w:t>
      </w:r>
    </w:p>
    <w:p w14:paraId="79592901" w14:textId="6D854225" w:rsidR="00973A6A" w:rsidRPr="002D3020" w:rsidRDefault="006D2DA7" w:rsidP="00973A6A">
      <w:pPr>
        <w:pStyle w:val="a3"/>
        <w:numPr>
          <w:ilvl w:val="0"/>
          <w:numId w:val="1"/>
        </w:numPr>
        <w:spacing w:after="0" w:line="360" w:lineRule="auto"/>
        <w:rPr>
          <w:szCs w:val="28"/>
        </w:rPr>
      </w:pPr>
      <w:r>
        <w:rPr>
          <w:szCs w:val="28"/>
        </w:rPr>
        <w:t>Автоматизация</w:t>
      </w:r>
      <w:r w:rsidR="00D71957">
        <w:rPr>
          <w:szCs w:val="28"/>
        </w:rPr>
        <w:t xml:space="preserve"> работы страхового менеджера за счет перекладывания задачи извлечения нужной информации из документов клиента на программный продукт</w:t>
      </w:r>
      <w:r w:rsidR="00973A6A" w:rsidRPr="002D3020">
        <w:rPr>
          <w:szCs w:val="28"/>
        </w:rPr>
        <w:t>;</w:t>
      </w:r>
    </w:p>
    <w:p w14:paraId="6C86F589" w14:textId="7DD6B9CC" w:rsidR="00973A6A" w:rsidRPr="002D3020" w:rsidRDefault="00D71957" w:rsidP="00973A6A">
      <w:pPr>
        <w:pStyle w:val="a3"/>
        <w:numPr>
          <w:ilvl w:val="0"/>
          <w:numId w:val="1"/>
        </w:numPr>
        <w:spacing w:after="0" w:line="360" w:lineRule="auto"/>
        <w:rPr>
          <w:szCs w:val="28"/>
        </w:rPr>
      </w:pPr>
      <w:r>
        <w:rPr>
          <w:szCs w:val="28"/>
        </w:rPr>
        <w:t>Сокращение числа ошибок, совершаемых страховыми менеджерами в силу человеческого фактора при введении данных из документов клиента вручную</w:t>
      </w:r>
      <w:r w:rsidR="007F7F75">
        <w:rPr>
          <w:szCs w:val="28"/>
        </w:rPr>
        <w:t>.</w:t>
      </w:r>
    </w:p>
    <w:p w14:paraId="6F01EB94" w14:textId="77777777" w:rsidR="00973A6A" w:rsidRPr="002D3020" w:rsidRDefault="00973A6A" w:rsidP="00973A6A">
      <w:pPr>
        <w:spacing w:after="0" w:line="360" w:lineRule="auto"/>
        <w:rPr>
          <w:szCs w:val="28"/>
        </w:rPr>
      </w:pPr>
      <w:r w:rsidRPr="002D3020">
        <w:rPr>
          <w:szCs w:val="28"/>
        </w:rPr>
        <w:t>3.</w:t>
      </w:r>
      <w:r w:rsidRPr="002D3020">
        <w:rPr>
          <w:szCs w:val="28"/>
        </w:rPr>
        <w:tab/>
        <w:t>Характеристики объекта автоматизации</w:t>
      </w:r>
    </w:p>
    <w:p w14:paraId="37B77AB0" w14:textId="4948BA65" w:rsidR="00973A6A" w:rsidRPr="002D3020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Объектом автоматизации является деятельность</w:t>
      </w:r>
      <w:r w:rsidR="00D71957">
        <w:rPr>
          <w:szCs w:val="28"/>
        </w:rPr>
        <w:t xml:space="preserve"> страховой компании</w:t>
      </w:r>
      <w:r w:rsidRPr="002D3020">
        <w:rPr>
          <w:szCs w:val="28"/>
        </w:rPr>
        <w:t>, связанная с:</w:t>
      </w:r>
    </w:p>
    <w:p w14:paraId="14EA7766" w14:textId="57D8642E" w:rsidR="00973A6A" w:rsidRPr="006A0F2D" w:rsidRDefault="00FF60EC" w:rsidP="00973A6A">
      <w:pPr>
        <w:pStyle w:val="a3"/>
        <w:numPr>
          <w:ilvl w:val="0"/>
          <w:numId w:val="1"/>
        </w:numPr>
        <w:spacing w:after="0" w:line="360" w:lineRule="auto"/>
        <w:rPr>
          <w:szCs w:val="28"/>
        </w:rPr>
      </w:pPr>
      <w:r w:rsidRPr="006A0F2D">
        <w:rPr>
          <w:szCs w:val="28"/>
        </w:rPr>
        <w:t>Составлением заявок на страховку автомобиля клиента</w:t>
      </w:r>
      <w:r w:rsidR="00973A6A" w:rsidRPr="006A0F2D">
        <w:rPr>
          <w:szCs w:val="28"/>
        </w:rPr>
        <w:t>;</w:t>
      </w:r>
    </w:p>
    <w:p w14:paraId="01F34625" w14:textId="221C0FFC" w:rsidR="00973A6A" w:rsidRPr="002D3020" w:rsidRDefault="006A0F2D" w:rsidP="00973A6A">
      <w:pPr>
        <w:pStyle w:val="a3"/>
        <w:numPr>
          <w:ilvl w:val="0"/>
          <w:numId w:val="1"/>
        </w:numPr>
        <w:spacing w:after="0" w:line="360" w:lineRule="auto"/>
        <w:rPr>
          <w:szCs w:val="28"/>
        </w:rPr>
      </w:pPr>
      <w:r>
        <w:rPr>
          <w:szCs w:val="28"/>
        </w:rPr>
        <w:t xml:space="preserve">Внесение </w:t>
      </w:r>
      <w:r w:rsidR="00FF60EC">
        <w:rPr>
          <w:szCs w:val="28"/>
        </w:rPr>
        <w:t>д</w:t>
      </w:r>
      <w:r>
        <w:rPr>
          <w:szCs w:val="28"/>
        </w:rPr>
        <w:t>анных о клиенте и его автомобилях</w:t>
      </w:r>
      <w:r w:rsidR="00FF60EC">
        <w:rPr>
          <w:szCs w:val="28"/>
        </w:rPr>
        <w:t xml:space="preserve"> в базу данных</w:t>
      </w:r>
      <w:r w:rsidR="00973A6A" w:rsidRPr="002D3020">
        <w:rPr>
          <w:szCs w:val="28"/>
        </w:rPr>
        <w:t>;</w:t>
      </w:r>
    </w:p>
    <w:p w14:paraId="6CD6B4DB" w14:textId="2888EDC8" w:rsidR="00973A6A" w:rsidRPr="002D3020" w:rsidRDefault="00973A6A" w:rsidP="00973A6A">
      <w:pPr>
        <w:pStyle w:val="a3"/>
        <w:numPr>
          <w:ilvl w:val="0"/>
          <w:numId w:val="1"/>
        </w:numPr>
        <w:spacing w:after="0" w:line="360" w:lineRule="auto"/>
        <w:rPr>
          <w:szCs w:val="28"/>
        </w:rPr>
      </w:pPr>
      <w:r w:rsidRPr="002D3020">
        <w:rPr>
          <w:szCs w:val="28"/>
        </w:rPr>
        <w:lastRenderedPageBreak/>
        <w:t>Формированием отчетности</w:t>
      </w:r>
      <w:r w:rsidR="00FF60EC">
        <w:rPr>
          <w:szCs w:val="28"/>
        </w:rPr>
        <w:t xml:space="preserve"> по каждому клиенту и закрепленным к нему застрахованным автомобилям</w:t>
      </w:r>
      <w:r w:rsidRPr="002D3020">
        <w:rPr>
          <w:szCs w:val="28"/>
        </w:rPr>
        <w:t xml:space="preserve">. </w:t>
      </w:r>
    </w:p>
    <w:p w14:paraId="03E53757" w14:textId="77777777" w:rsidR="00973A6A" w:rsidRPr="002D3020" w:rsidRDefault="00973A6A" w:rsidP="00973A6A">
      <w:pPr>
        <w:spacing w:after="0" w:line="360" w:lineRule="auto"/>
        <w:rPr>
          <w:szCs w:val="28"/>
        </w:rPr>
      </w:pPr>
      <w:r w:rsidRPr="002D3020">
        <w:rPr>
          <w:szCs w:val="28"/>
        </w:rPr>
        <w:t>4.</w:t>
      </w:r>
      <w:r w:rsidRPr="002D3020">
        <w:rPr>
          <w:szCs w:val="28"/>
        </w:rPr>
        <w:tab/>
        <w:t>Требования к системе</w:t>
      </w:r>
    </w:p>
    <w:p w14:paraId="0B88BFE1" w14:textId="77777777" w:rsidR="00973A6A" w:rsidRPr="002D3020" w:rsidRDefault="00973A6A" w:rsidP="00973A6A">
      <w:pPr>
        <w:spacing w:after="0" w:line="360" w:lineRule="auto"/>
        <w:ind w:firstLine="708"/>
        <w:rPr>
          <w:szCs w:val="28"/>
        </w:rPr>
      </w:pPr>
      <w:r w:rsidRPr="002D3020">
        <w:rPr>
          <w:szCs w:val="28"/>
        </w:rPr>
        <w:t>4.1.</w:t>
      </w:r>
      <w:r w:rsidRPr="002D3020">
        <w:rPr>
          <w:szCs w:val="28"/>
        </w:rPr>
        <w:tab/>
        <w:t>Требования к системе в целом</w:t>
      </w:r>
    </w:p>
    <w:p w14:paraId="1835C1DB" w14:textId="77777777" w:rsidR="00973A6A" w:rsidRPr="002D3020" w:rsidRDefault="00973A6A" w:rsidP="00973A6A">
      <w:pPr>
        <w:spacing w:after="0" w:line="360" w:lineRule="auto"/>
        <w:ind w:left="707" w:firstLine="708"/>
        <w:rPr>
          <w:szCs w:val="28"/>
        </w:rPr>
      </w:pPr>
      <w:r w:rsidRPr="002D3020">
        <w:rPr>
          <w:szCs w:val="28"/>
        </w:rPr>
        <w:t>4.1.1.</w:t>
      </w:r>
      <w:r w:rsidRPr="002D3020">
        <w:rPr>
          <w:szCs w:val="28"/>
        </w:rPr>
        <w:tab/>
        <w:t xml:space="preserve"> Требования к структуре и функционированию системы</w:t>
      </w:r>
    </w:p>
    <w:p w14:paraId="615A9AFD" w14:textId="0A467C2B" w:rsidR="00973A6A" w:rsidRPr="002D3020" w:rsidRDefault="00973A6A" w:rsidP="00973A6A">
      <w:pPr>
        <w:spacing w:after="0" w:line="360" w:lineRule="auto"/>
        <w:ind w:left="707" w:firstLine="708"/>
        <w:rPr>
          <w:szCs w:val="28"/>
        </w:rPr>
      </w:pPr>
      <w:r w:rsidRPr="002D3020">
        <w:rPr>
          <w:szCs w:val="28"/>
        </w:rPr>
        <w:t xml:space="preserve">Разделы </w:t>
      </w:r>
      <w:r w:rsidR="009D2D3A">
        <w:rPr>
          <w:szCs w:val="28"/>
        </w:rPr>
        <w:t>приложения</w:t>
      </w:r>
      <w:r w:rsidRPr="002D3020">
        <w:rPr>
          <w:szCs w:val="28"/>
        </w:rPr>
        <w:t>:</w:t>
      </w:r>
    </w:p>
    <w:p w14:paraId="6BF8D118" w14:textId="4241DAF4" w:rsidR="00973A6A" w:rsidRPr="002D3020" w:rsidRDefault="005D0F47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>
        <w:rPr>
          <w:szCs w:val="28"/>
        </w:rPr>
        <w:t>Список клиентов</w:t>
      </w:r>
      <w:r>
        <w:rPr>
          <w:szCs w:val="28"/>
          <w:lang w:val="en-US"/>
        </w:rPr>
        <w:t>;</w:t>
      </w:r>
    </w:p>
    <w:p w14:paraId="1DDEF08E" w14:textId="4A0216AA" w:rsidR="005D0F47" w:rsidRPr="005D0F47" w:rsidRDefault="005D0F47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>
        <w:rPr>
          <w:szCs w:val="28"/>
        </w:rPr>
        <w:t>Добавление клиента</w:t>
      </w:r>
      <w:r>
        <w:rPr>
          <w:szCs w:val="28"/>
          <w:lang w:val="en-US"/>
        </w:rPr>
        <w:t>;</w:t>
      </w:r>
    </w:p>
    <w:p w14:paraId="4D2C5F15" w14:textId="5D5F5ACA" w:rsidR="005D0F47" w:rsidRDefault="005D0F47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>
        <w:rPr>
          <w:szCs w:val="28"/>
        </w:rPr>
        <w:t>Просмотр персональной информации о клиенте</w:t>
      </w:r>
      <w:r w:rsidRPr="005D0F47">
        <w:rPr>
          <w:szCs w:val="28"/>
        </w:rPr>
        <w:t>;</w:t>
      </w:r>
    </w:p>
    <w:p w14:paraId="2E2AEC6C" w14:textId="10B95523" w:rsidR="005D0F47" w:rsidRDefault="005D0F47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>
        <w:rPr>
          <w:szCs w:val="28"/>
        </w:rPr>
        <w:t>Просмотр информации о застрахованных автомобилях клиента</w:t>
      </w:r>
      <w:r w:rsidRPr="005D0F47">
        <w:rPr>
          <w:szCs w:val="28"/>
        </w:rPr>
        <w:t>;</w:t>
      </w:r>
    </w:p>
    <w:p w14:paraId="3103CD33" w14:textId="1FAB93D1" w:rsidR="009D2E2C" w:rsidRPr="005D0F47" w:rsidRDefault="009D2E2C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>
        <w:rPr>
          <w:szCs w:val="28"/>
        </w:rPr>
        <w:t>Добавление клиенту автомобиля, который необходимо застраховать</w:t>
      </w:r>
      <w:r w:rsidRPr="009D2E2C">
        <w:rPr>
          <w:szCs w:val="28"/>
        </w:rPr>
        <w:t>.</w:t>
      </w:r>
    </w:p>
    <w:p w14:paraId="511A6C05" w14:textId="77777777" w:rsidR="00973A6A" w:rsidRPr="009D2E2C" w:rsidRDefault="00973A6A" w:rsidP="009D2E2C">
      <w:pPr>
        <w:spacing w:after="0" w:line="360" w:lineRule="auto"/>
        <w:ind w:left="708" w:firstLine="708"/>
        <w:rPr>
          <w:szCs w:val="28"/>
        </w:rPr>
      </w:pPr>
      <w:r w:rsidRPr="009D2E2C">
        <w:rPr>
          <w:szCs w:val="28"/>
        </w:rPr>
        <w:t>Компоненты системы:</w:t>
      </w:r>
    </w:p>
    <w:p w14:paraId="7DAEECCE" w14:textId="192ECFCC" w:rsidR="00973A6A" w:rsidRPr="002D3020" w:rsidRDefault="009D2E2C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>
        <w:rPr>
          <w:szCs w:val="28"/>
        </w:rPr>
        <w:t>Мобильное п</w:t>
      </w:r>
      <w:r w:rsidR="00973A6A" w:rsidRPr="002D3020">
        <w:rPr>
          <w:szCs w:val="28"/>
        </w:rPr>
        <w:t>риложение</w:t>
      </w:r>
      <w:r w:rsidR="00AC2857">
        <w:rPr>
          <w:szCs w:val="28"/>
        </w:rPr>
        <w:t xml:space="preserve"> - </w:t>
      </w:r>
      <w:r w:rsidR="00AC2857" w:rsidRPr="00AC2857">
        <w:rPr>
          <w:szCs w:val="28"/>
        </w:rPr>
        <w:t>клиентское приложение, которое будет установлено на мобильных устройствах пользователей. Оно предоставляет интерфейс для взаимодействия с сервером и выполнения операций, таких как просмотр, добавление</w:t>
      </w:r>
      <w:r w:rsidR="00AC2857">
        <w:rPr>
          <w:szCs w:val="28"/>
        </w:rPr>
        <w:t>, изменение</w:t>
      </w:r>
      <w:r w:rsidR="00AC2857" w:rsidRPr="00AC2857">
        <w:rPr>
          <w:szCs w:val="28"/>
        </w:rPr>
        <w:t xml:space="preserve"> и удаление клиентов, их застрахованных автомобилей, паспортов и водительских удостоверений</w:t>
      </w:r>
      <w:r w:rsidR="00973A6A" w:rsidRPr="002D3020">
        <w:rPr>
          <w:szCs w:val="28"/>
        </w:rPr>
        <w:t>;</w:t>
      </w:r>
    </w:p>
    <w:p w14:paraId="3ABF97BE" w14:textId="4CFFDABE" w:rsidR="00973A6A" w:rsidRPr="00AC2857" w:rsidRDefault="00973A6A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 w:rsidRPr="002D3020">
        <w:rPr>
          <w:szCs w:val="28"/>
        </w:rPr>
        <w:t xml:space="preserve">База данных </w:t>
      </w:r>
      <w:proofErr w:type="spellStart"/>
      <w:r w:rsidRPr="002D3020">
        <w:rPr>
          <w:szCs w:val="28"/>
        </w:rPr>
        <w:t>PostgreSQL</w:t>
      </w:r>
      <w:proofErr w:type="spellEnd"/>
      <w:r w:rsidR="00AC2857">
        <w:rPr>
          <w:szCs w:val="28"/>
        </w:rPr>
        <w:t xml:space="preserve"> - </w:t>
      </w:r>
      <w:r w:rsidR="00AC2857" w:rsidRPr="00AC2857">
        <w:rPr>
          <w:szCs w:val="28"/>
        </w:rPr>
        <w:t xml:space="preserve">система управления базами данных, которая будет использоваться для хранения информации о клиентах, их автомобилях, паспортах и водительских удостоверениях. </w:t>
      </w:r>
      <w:proofErr w:type="spellStart"/>
      <w:r w:rsidR="00AC2857" w:rsidRPr="00AC2857">
        <w:rPr>
          <w:szCs w:val="28"/>
        </w:rPr>
        <w:t>PostgreSQL</w:t>
      </w:r>
      <w:proofErr w:type="spellEnd"/>
      <w:r w:rsidR="00AC2857" w:rsidRPr="00AC2857">
        <w:rPr>
          <w:szCs w:val="28"/>
        </w:rPr>
        <w:t xml:space="preserve"> обеспечивает надежное и масштабируемое хранение данных, с поддержкой транзакций и возможностью обработки больших объемов информации;</w:t>
      </w:r>
    </w:p>
    <w:p w14:paraId="707DEAF9" w14:textId="0619EB91" w:rsidR="00AC2857" w:rsidRPr="002D3020" w:rsidRDefault="00AC2857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 w:rsidRPr="00AC2857">
        <w:rPr>
          <w:szCs w:val="28"/>
        </w:rPr>
        <w:t>Сервер</w:t>
      </w:r>
      <w:r>
        <w:rPr>
          <w:szCs w:val="28"/>
        </w:rPr>
        <w:t xml:space="preserve"> - </w:t>
      </w:r>
      <w:r w:rsidRPr="00AC2857">
        <w:rPr>
          <w:szCs w:val="28"/>
        </w:rPr>
        <w:t xml:space="preserve">компьютерное устройство, на котором будет развернуто серверное приложение, написанное с </w:t>
      </w:r>
      <w:r w:rsidRPr="00AC2857">
        <w:rPr>
          <w:szCs w:val="28"/>
        </w:rPr>
        <w:lastRenderedPageBreak/>
        <w:t xml:space="preserve">использованием </w:t>
      </w:r>
      <w:proofErr w:type="spellStart"/>
      <w:r w:rsidRPr="00AC2857">
        <w:rPr>
          <w:szCs w:val="28"/>
        </w:rPr>
        <w:t>Django</w:t>
      </w:r>
      <w:proofErr w:type="spellEnd"/>
      <w:r w:rsidRPr="00AC2857">
        <w:rPr>
          <w:szCs w:val="28"/>
        </w:rPr>
        <w:t xml:space="preserve"> и </w:t>
      </w:r>
      <w:proofErr w:type="spellStart"/>
      <w:r w:rsidRPr="00AC2857">
        <w:rPr>
          <w:szCs w:val="28"/>
        </w:rPr>
        <w:t>django-rest-framework</w:t>
      </w:r>
      <w:proofErr w:type="spellEnd"/>
      <w:r w:rsidRPr="00AC2857">
        <w:rPr>
          <w:szCs w:val="28"/>
        </w:rPr>
        <w:t xml:space="preserve">. Сервер обрабатывает запросы от мобильного приложения, взаимодействует с базой данных и обеспечивает передачу данных между клиентским приложением и базой данных. </w:t>
      </w:r>
    </w:p>
    <w:p w14:paraId="561A5668" w14:textId="77777777" w:rsidR="00973A6A" w:rsidRPr="002D3020" w:rsidRDefault="00973A6A" w:rsidP="00973A6A">
      <w:pPr>
        <w:spacing w:after="0" w:line="360" w:lineRule="auto"/>
        <w:ind w:left="1415" w:firstLine="1"/>
        <w:rPr>
          <w:szCs w:val="28"/>
        </w:rPr>
      </w:pPr>
      <w:r w:rsidRPr="002D3020">
        <w:rPr>
          <w:szCs w:val="28"/>
        </w:rPr>
        <w:t>4.1.2.</w:t>
      </w:r>
      <w:r w:rsidRPr="002D3020">
        <w:rPr>
          <w:szCs w:val="28"/>
        </w:rPr>
        <w:tab/>
        <w:t>Требования к защите информации от несанкционированного доступа</w:t>
      </w:r>
    </w:p>
    <w:p w14:paraId="4B71B3C4" w14:textId="77777777" w:rsidR="00973A6A" w:rsidRPr="002D3020" w:rsidRDefault="00973A6A" w:rsidP="00973A6A">
      <w:pPr>
        <w:spacing w:after="0" w:line="360" w:lineRule="auto"/>
        <w:ind w:left="708" w:firstLine="709"/>
        <w:rPr>
          <w:szCs w:val="28"/>
        </w:rPr>
      </w:pPr>
      <w:r w:rsidRPr="002D3020">
        <w:rPr>
          <w:szCs w:val="28"/>
        </w:rPr>
        <w:t>Система должна включать в себя следующие организационные и технические меры по безопасности данных:</w:t>
      </w:r>
    </w:p>
    <w:p w14:paraId="640A33D4" w14:textId="77777777" w:rsidR="00973A6A" w:rsidRPr="002D3020" w:rsidRDefault="00973A6A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 w:rsidRPr="002D3020">
        <w:rPr>
          <w:szCs w:val="28"/>
        </w:rPr>
        <w:t>информация в базе данных должна сохраняться при возникновении аварийных ситуаций;</w:t>
      </w:r>
    </w:p>
    <w:p w14:paraId="7FE302E9" w14:textId="126ECF44" w:rsidR="00973A6A" w:rsidRPr="002D3020" w:rsidRDefault="00973A6A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 w:rsidRPr="002D3020">
        <w:rPr>
          <w:szCs w:val="28"/>
        </w:rPr>
        <w:t xml:space="preserve">хранение </w:t>
      </w:r>
      <w:r w:rsidR="00D95641">
        <w:rPr>
          <w:szCs w:val="28"/>
        </w:rPr>
        <w:t>персональных данных клиента в зашифрованном виде</w:t>
      </w:r>
      <w:r w:rsidR="00D95641" w:rsidRPr="00D95641">
        <w:rPr>
          <w:szCs w:val="28"/>
        </w:rPr>
        <w:t>/</w:t>
      </w:r>
      <w:r w:rsidR="00D95641">
        <w:rPr>
          <w:szCs w:val="28"/>
        </w:rPr>
        <w:t>с использованием масок</w:t>
      </w:r>
      <w:r w:rsidRPr="002D3020">
        <w:rPr>
          <w:szCs w:val="28"/>
        </w:rPr>
        <w:t>.</w:t>
      </w:r>
    </w:p>
    <w:p w14:paraId="42F3A346" w14:textId="77777777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4.1.3.</w:t>
      </w:r>
      <w:r w:rsidRPr="002D3020">
        <w:rPr>
          <w:szCs w:val="28"/>
        </w:rPr>
        <w:tab/>
        <w:t>Требования к квалификации работы персонала</w:t>
      </w:r>
    </w:p>
    <w:p w14:paraId="17CB8D5F" w14:textId="77777777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 xml:space="preserve">Весь персонал должен иметь базовые навыки работы с ПК, пройти инструктаж по работе с ПО. </w:t>
      </w:r>
    </w:p>
    <w:p w14:paraId="76FB404A" w14:textId="77777777" w:rsidR="00973A6A" w:rsidRPr="002D3020" w:rsidRDefault="00973A6A" w:rsidP="00973A6A">
      <w:pPr>
        <w:spacing w:after="0" w:line="360" w:lineRule="auto"/>
        <w:ind w:firstLine="707"/>
        <w:rPr>
          <w:szCs w:val="28"/>
        </w:rPr>
      </w:pPr>
      <w:r w:rsidRPr="002D3020">
        <w:rPr>
          <w:szCs w:val="28"/>
        </w:rPr>
        <w:t>4.2.</w:t>
      </w:r>
      <w:r w:rsidRPr="002D3020">
        <w:rPr>
          <w:szCs w:val="28"/>
        </w:rPr>
        <w:tab/>
        <w:t xml:space="preserve">Требования к функциям (задачам), выполняемых системой </w:t>
      </w:r>
    </w:p>
    <w:p w14:paraId="1FDE3B5D" w14:textId="77777777" w:rsidR="00973A6A" w:rsidRPr="002D3020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Система должна обеспечивать:</w:t>
      </w:r>
    </w:p>
    <w:p w14:paraId="2B982897" w14:textId="3BDB94D4" w:rsidR="00973A6A" w:rsidRPr="002D3020" w:rsidRDefault="00973A6A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8D266C1" wp14:editId="7B0E8102">
                <wp:simplePos x="0" y="0"/>
                <wp:positionH relativeFrom="leftMargin">
                  <wp:posOffset>95080</wp:posOffset>
                </wp:positionH>
                <wp:positionV relativeFrom="paragraph">
                  <wp:posOffset>314638</wp:posOffset>
                </wp:positionV>
                <wp:extent cx="832513" cy="941696"/>
                <wp:effectExtent l="0" t="0" r="5715" b="0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2513" cy="9416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267D6B" id="Прямоугольник 14" o:spid="_x0000_s1026" style="position:absolute;margin-left:7.5pt;margin-top:24.75pt;width:65.55pt;height:74.15pt;z-index:251657216;visibility:visible;mso-wrap-style:square;mso-wrap-distance-left:9pt;mso-wrap-distance-top:0;mso-wrap-distance-right:9pt;mso-wrap-distance-bottom:0;mso-position-horizontal:absolute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" fillcolor="white [3212]" stroked="f" strokeweight="1pt">
                <w10:wrap anchorx="margin"/>
              </v:rect>
            </w:pict>
          </mc:Fallback>
        </mc:AlternateContent>
      </w:r>
      <w:r w:rsidRPr="002D3020">
        <w:rPr>
          <w:szCs w:val="28"/>
        </w:rPr>
        <w:t xml:space="preserve">Ведение списка </w:t>
      </w:r>
      <w:r w:rsidR="00D95641">
        <w:rPr>
          <w:szCs w:val="28"/>
        </w:rPr>
        <w:t>клиентов</w:t>
      </w:r>
    </w:p>
    <w:p w14:paraId="0759FF7A" w14:textId="42FFD626" w:rsidR="00973A6A" w:rsidRDefault="00973A6A" w:rsidP="00973A6A">
      <w:pPr>
        <w:spacing w:after="0" w:line="360" w:lineRule="auto"/>
        <w:ind w:left="1416" w:firstLine="709"/>
        <w:rPr>
          <w:szCs w:val="28"/>
          <w:lang w:val="en-US"/>
        </w:rPr>
      </w:pPr>
      <w:r w:rsidRPr="002D3020">
        <w:rPr>
          <w:szCs w:val="28"/>
        </w:rPr>
        <w:t>Система должна иметь возможность заносить в БД сведения о</w:t>
      </w:r>
      <w:r w:rsidR="00D95641">
        <w:rPr>
          <w:szCs w:val="28"/>
        </w:rPr>
        <w:t xml:space="preserve"> клиенте (</w:t>
      </w:r>
      <w:r w:rsidR="0030310F">
        <w:rPr>
          <w:szCs w:val="28"/>
          <w:lang w:val="en-US"/>
        </w:rPr>
        <w:t>id</w:t>
      </w:r>
      <w:r w:rsidR="0030310F" w:rsidRPr="0030310F">
        <w:rPr>
          <w:szCs w:val="28"/>
        </w:rPr>
        <w:t xml:space="preserve"> </w:t>
      </w:r>
      <w:r w:rsidR="00CC18DC">
        <w:rPr>
          <w:szCs w:val="28"/>
        </w:rPr>
        <w:t xml:space="preserve">актуального </w:t>
      </w:r>
      <w:r w:rsidR="0030310F">
        <w:rPr>
          <w:szCs w:val="28"/>
        </w:rPr>
        <w:t>паспорта</w:t>
      </w:r>
      <w:r w:rsidR="00AB4C96" w:rsidRPr="00AB4C96">
        <w:rPr>
          <w:szCs w:val="28"/>
        </w:rPr>
        <w:t>,</w:t>
      </w:r>
      <w:r w:rsidR="0030310F">
        <w:rPr>
          <w:szCs w:val="28"/>
        </w:rPr>
        <w:t xml:space="preserve"> </w:t>
      </w:r>
      <w:r w:rsidR="0030310F">
        <w:rPr>
          <w:szCs w:val="28"/>
          <w:lang w:val="en-US"/>
        </w:rPr>
        <w:t>id</w:t>
      </w:r>
      <w:r w:rsidR="0030310F" w:rsidRPr="0030310F">
        <w:rPr>
          <w:szCs w:val="28"/>
        </w:rPr>
        <w:t xml:space="preserve"> </w:t>
      </w:r>
      <w:r w:rsidR="00CC18DC">
        <w:rPr>
          <w:szCs w:val="28"/>
        </w:rPr>
        <w:t xml:space="preserve">актуального </w:t>
      </w:r>
      <w:r w:rsidR="0030310F">
        <w:rPr>
          <w:szCs w:val="28"/>
        </w:rPr>
        <w:t>водительского удостоверения,</w:t>
      </w:r>
      <w:r w:rsidR="00AB4C96" w:rsidRPr="00AB4C96">
        <w:rPr>
          <w:szCs w:val="28"/>
        </w:rPr>
        <w:t xml:space="preserve"> </w:t>
      </w:r>
      <w:r w:rsidR="00AB4C96">
        <w:rPr>
          <w:szCs w:val="28"/>
        </w:rPr>
        <w:t>номер телефона</w:t>
      </w:r>
      <w:r w:rsidR="001F59B5" w:rsidRPr="001F59B5">
        <w:rPr>
          <w:szCs w:val="28"/>
        </w:rPr>
        <w:t xml:space="preserve">, </w:t>
      </w:r>
      <w:r w:rsidR="00AB4C96">
        <w:rPr>
          <w:szCs w:val="28"/>
        </w:rPr>
        <w:t>электронная почта</w:t>
      </w:r>
      <w:r w:rsidR="004416C2">
        <w:rPr>
          <w:szCs w:val="28"/>
        </w:rPr>
        <w:t>,</w:t>
      </w:r>
      <w:r w:rsidR="00D83432">
        <w:rPr>
          <w:szCs w:val="28"/>
        </w:rPr>
        <w:t xml:space="preserve"> дата добавления, дата удаления)</w:t>
      </w:r>
      <w:r w:rsidR="00D83432" w:rsidRPr="00D83432">
        <w:rPr>
          <w:szCs w:val="28"/>
        </w:rPr>
        <w:t>,</w:t>
      </w:r>
      <w:r w:rsidR="004416C2">
        <w:rPr>
          <w:szCs w:val="28"/>
        </w:rPr>
        <w:t xml:space="preserve"> осуществлять сортировку (по дате добавления, по фамилии клиента, по количеству застрахованных машин), осуществлять фильтрацию (по ФИО, по </w:t>
      </w:r>
      <w:r w:rsidR="00AB4C96">
        <w:rPr>
          <w:szCs w:val="28"/>
        </w:rPr>
        <w:t>номеру телефона)</w:t>
      </w:r>
      <w:r w:rsidR="00AB4C96">
        <w:rPr>
          <w:szCs w:val="28"/>
          <w:lang w:val="en-US"/>
        </w:rPr>
        <w:t>;</w:t>
      </w:r>
    </w:p>
    <w:p w14:paraId="1C8F45F6" w14:textId="77777777" w:rsidR="001E4900" w:rsidRDefault="001E4900" w:rsidP="001E4900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 w:rsidRPr="002D3020">
        <w:rPr>
          <w:szCs w:val="28"/>
        </w:rPr>
        <w:t>Ведение списка</w:t>
      </w:r>
      <w:r>
        <w:rPr>
          <w:szCs w:val="28"/>
        </w:rPr>
        <w:t xml:space="preserve"> паспортов клиента</w:t>
      </w:r>
      <w:r>
        <w:rPr>
          <w:rStyle w:val="aa"/>
          <w:szCs w:val="28"/>
        </w:rPr>
        <w:footnoteReference w:id="1"/>
      </w:r>
    </w:p>
    <w:p w14:paraId="3F7BA7D6" w14:textId="3F23BFA8" w:rsidR="001E4900" w:rsidRPr="0030310F" w:rsidRDefault="00944BCD" w:rsidP="001E4900">
      <w:pPr>
        <w:spacing w:after="0" w:line="360" w:lineRule="auto"/>
        <w:ind w:left="1416" w:firstLine="708"/>
        <w:rPr>
          <w:szCs w:val="28"/>
        </w:rPr>
      </w:pPr>
      <w:r w:rsidRPr="002D3020">
        <w:rPr>
          <w:szCs w:val="28"/>
        </w:rPr>
        <w:t>Система должна иметь возможность заносить в БД сведения</w:t>
      </w:r>
      <w:r w:rsidRPr="0030310F">
        <w:rPr>
          <w:szCs w:val="28"/>
        </w:rPr>
        <w:t xml:space="preserve"> </w:t>
      </w:r>
      <w:r>
        <w:rPr>
          <w:szCs w:val="28"/>
        </w:rPr>
        <w:t>о паспорте клиента</w:t>
      </w:r>
      <w:r w:rsidR="001E4900" w:rsidRPr="0030310F">
        <w:rPr>
          <w:szCs w:val="28"/>
        </w:rPr>
        <w:t xml:space="preserve"> (кем выдан, дата выдачи, код подразделения, </w:t>
      </w:r>
      <w:r w:rsidR="001E4900" w:rsidRPr="0030310F">
        <w:rPr>
          <w:szCs w:val="28"/>
        </w:rPr>
        <w:lastRenderedPageBreak/>
        <w:t>серию и номер, ФИО клиента, пол, дата рождения, место рождения, сведения о прописке)</w:t>
      </w:r>
    </w:p>
    <w:p w14:paraId="6519C9F2" w14:textId="77777777" w:rsidR="001E4900" w:rsidRPr="002D3020" w:rsidRDefault="001E4900" w:rsidP="001E4900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 w:rsidRPr="002D3020">
        <w:rPr>
          <w:szCs w:val="28"/>
        </w:rPr>
        <w:t xml:space="preserve">Ведение списка </w:t>
      </w:r>
      <w:r>
        <w:rPr>
          <w:szCs w:val="28"/>
        </w:rPr>
        <w:t>водительских удостоверений клиента</w:t>
      </w:r>
      <w:r>
        <w:rPr>
          <w:rStyle w:val="aa"/>
          <w:szCs w:val="28"/>
        </w:rPr>
        <w:footnoteReference w:id="2"/>
      </w:r>
    </w:p>
    <w:p w14:paraId="3F7C3F25" w14:textId="72DA0F02" w:rsidR="001E4900" w:rsidRPr="001E4900" w:rsidRDefault="001E4900" w:rsidP="001E4900">
      <w:pPr>
        <w:spacing w:after="0" w:line="360" w:lineRule="auto"/>
        <w:ind w:left="1416" w:firstLine="709"/>
        <w:rPr>
          <w:szCs w:val="28"/>
        </w:rPr>
      </w:pPr>
      <w:r w:rsidRPr="002D3020">
        <w:rPr>
          <w:szCs w:val="28"/>
        </w:rPr>
        <w:t xml:space="preserve">Система должна иметь возможность заносить в БД сведения о </w:t>
      </w:r>
      <w:r>
        <w:rPr>
          <w:szCs w:val="28"/>
        </w:rPr>
        <w:t>водительском удостоверении (дата выдачи удостоверения, дата окончания действия удостоверения, код подразделения ГИБДД, выдавшего удостоверение, серия и номер, категории транспортных средств, к управлению которыми допущен владелец удостоверения)</w:t>
      </w:r>
      <w:r w:rsidR="0012309A">
        <w:rPr>
          <w:szCs w:val="28"/>
        </w:rPr>
        <w:t xml:space="preserve"> </w:t>
      </w:r>
      <w:r>
        <w:rPr>
          <w:szCs w:val="28"/>
        </w:rPr>
        <w:t>определенного клиента</w:t>
      </w:r>
      <w:r w:rsidRPr="002D3020">
        <w:rPr>
          <w:szCs w:val="28"/>
        </w:rPr>
        <w:t>, осуществлять</w:t>
      </w:r>
      <w:r>
        <w:rPr>
          <w:szCs w:val="28"/>
        </w:rPr>
        <w:t xml:space="preserve"> фильтрацию на актуальность списка водительских удостоверений</w:t>
      </w:r>
      <w:r w:rsidRPr="002D3020">
        <w:rPr>
          <w:szCs w:val="28"/>
        </w:rPr>
        <w:t xml:space="preserve">. </w:t>
      </w:r>
    </w:p>
    <w:p w14:paraId="22AA9DE6" w14:textId="76E1E5E2" w:rsidR="00973A6A" w:rsidRPr="002D3020" w:rsidRDefault="00973A6A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 w:rsidRPr="002D3020">
        <w:rPr>
          <w:szCs w:val="28"/>
        </w:rPr>
        <w:t xml:space="preserve">Ведение </w:t>
      </w:r>
      <w:r w:rsidR="004416C2">
        <w:rPr>
          <w:szCs w:val="28"/>
        </w:rPr>
        <w:t>списка застрахованных автомобилей клиента</w:t>
      </w:r>
    </w:p>
    <w:p w14:paraId="06784B56" w14:textId="0EA6FC37" w:rsidR="00973A6A" w:rsidRDefault="00973A6A" w:rsidP="00973A6A">
      <w:pPr>
        <w:spacing w:after="0" w:line="360" w:lineRule="auto"/>
        <w:ind w:left="1416" w:firstLine="709"/>
        <w:rPr>
          <w:szCs w:val="28"/>
        </w:rPr>
      </w:pPr>
      <w:r w:rsidRPr="002D3020">
        <w:rPr>
          <w:szCs w:val="28"/>
        </w:rPr>
        <w:t xml:space="preserve">Система должна иметь возможность заносить в БД сведения </w:t>
      </w:r>
      <w:r w:rsidR="00AB4C96">
        <w:rPr>
          <w:szCs w:val="28"/>
        </w:rPr>
        <w:t>об автомобиле клиента</w:t>
      </w:r>
      <w:r w:rsidR="00123322">
        <w:rPr>
          <w:szCs w:val="28"/>
        </w:rPr>
        <w:t xml:space="preserve"> (данные из </w:t>
      </w:r>
      <w:r w:rsidR="00123322" w:rsidRPr="00123322">
        <w:rPr>
          <w:szCs w:val="28"/>
        </w:rPr>
        <w:t>свидетельств</w:t>
      </w:r>
      <w:r w:rsidR="00123322">
        <w:rPr>
          <w:szCs w:val="28"/>
        </w:rPr>
        <w:t>а</w:t>
      </w:r>
      <w:r w:rsidR="00123322" w:rsidRPr="00123322">
        <w:rPr>
          <w:szCs w:val="28"/>
        </w:rPr>
        <w:t xml:space="preserve"> о регистрации транспортного средства: </w:t>
      </w:r>
      <w:r w:rsidR="00123322">
        <w:rPr>
          <w:szCs w:val="28"/>
        </w:rPr>
        <w:t>регистрационный знак, идентификационный номер, марка, модель, тип ТС, категория ТС, год выпуска, модель двигателя, номер двигателя, номер шасси, номер кузова, цвет, мощность двигателя, рабочий объем двигателя, пас</w:t>
      </w:r>
      <w:r w:rsidR="00817718">
        <w:rPr>
          <w:szCs w:val="28"/>
        </w:rPr>
        <w:t xml:space="preserve">порт, серия, разрешенная </w:t>
      </w:r>
      <w:r w:rsidR="00817718">
        <w:rPr>
          <w:szCs w:val="28"/>
          <w:lang w:val="en-US"/>
        </w:rPr>
        <w:t>max</w:t>
      </w:r>
      <w:r w:rsidR="00817718" w:rsidRPr="00817718">
        <w:rPr>
          <w:szCs w:val="28"/>
        </w:rPr>
        <w:t xml:space="preserve"> </w:t>
      </w:r>
      <w:r w:rsidR="00817718">
        <w:rPr>
          <w:szCs w:val="28"/>
        </w:rPr>
        <w:t xml:space="preserve">масса, масса без нагрузки, </w:t>
      </w:r>
      <w:r w:rsidR="0012309A">
        <w:rPr>
          <w:szCs w:val="28"/>
        </w:rPr>
        <w:t>ФИО</w:t>
      </w:r>
      <w:r w:rsidR="00817718">
        <w:rPr>
          <w:szCs w:val="28"/>
        </w:rPr>
        <w:t xml:space="preserve"> собственника, место регистрации, место выдачи - ГИБДД</w:t>
      </w:r>
      <w:r w:rsidR="00123322">
        <w:rPr>
          <w:szCs w:val="28"/>
        </w:rPr>
        <w:t>)</w:t>
      </w:r>
      <w:r w:rsidRPr="002D3020">
        <w:rPr>
          <w:szCs w:val="28"/>
        </w:rPr>
        <w:t xml:space="preserve">, осуществлять сортировку </w:t>
      </w:r>
      <w:r w:rsidR="009C6B6B">
        <w:rPr>
          <w:szCs w:val="28"/>
        </w:rPr>
        <w:t>автомобилей по дате страхования</w:t>
      </w:r>
      <w:r w:rsidRPr="002D3020">
        <w:rPr>
          <w:szCs w:val="28"/>
        </w:rPr>
        <w:t>.</w:t>
      </w:r>
    </w:p>
    <w:p w14:paraId="372688EC" w14:textId="2B5D11EA" w:rsidR="009B319A" w:rsidRPr="009B319A" w:rsidRDefault="009B319A" w:rsidP="009B319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>
        <w:rPr>
          <w:szCs w:val="28"/>
        </w:rPr>
        <w:t>Ведение списка сотрудников</w:t>
      </w:r>
    </w:p>
    <w:p w14:paraId="1D7DFC72" w14:textId="069D4213" w:rsidR="009B319A" w:rsidRDefault="009B319A" w:rsidP="009B319A">
      <w:pPr>
        <w:pStyle w:val="a3"/>
        <w:spacing w:after="0" w:line="360" w:lineRule="auto"/>
        <w:ind w:left="2160"/>
        <w:rPr>
          <w:szCs w:val="28"/>
        </w:rPr>
      </w:pPr>
      <w:r w:rsidRPr="009B319A">
        <w:rPr>
          <w:szCs w:val="28"/>
        </w:rPr>
        <w:t xml:space="preserve">Система должна иметь возможность заносить в БД сведения о </w:t>
      </w:r>
      <w:r>
        <w:rPr>
          <w:szCs w:val="28"/>
        </w:rPr>
        <w:t>сотруднике</w:t>
      </w:r>
      <w:r w:rsidR="002F18B5">
        <w:rPr>
          <w:szCs w:val="28"/>
        </w:rPr>
        <w:t xml:space="preserve"> посредством регистрации </w:t>
      </w:r>
      <w:r>
        <w:rPr>
          <w:szCs w:val="28"/>
        </w:rPr>
        <w:t>(ФИО</w:t>
      </w:r>
      <w:r w:rsidRPr="009B319A">
        <w:rPr>
          <w:szCs w:val="28"/>
        </w:rPr>
        <w:t xml:space="preserve">, </w:t>
      </w:r>
      <w:r>
        <w:rPr>
          <w:szCs w:val="28"/>
        </w:rPr>
        <w:t>телефон</w:t>
      </w:r>
      <w:r w:rsidRPr="009B319A">
        <w:rPr>
          <w:szCs w:val="28"/>
        </w:rPr>
        <w:t xml:space="preserve">, </w:t>
      </w:r>
      <w:r>
        <w:rPr>
          <w:szCs w:val="28"/>
        </w:rPr>
        <w:t>почта</w:t>
      </w:r>
      <w:r w:rsidRPr="009B319A">
        <w:rPr>
          <w:szCs w:val="28"/>
        </w:rPr>
        <w:t xml:space="preserve">, </w:t>
      </w:r>
      <w:r>
        <w:rPr>
          <w:szCs w:val="28"/>
        </w:rPr>
        <w:t>пароль</w:t>
      </w:r>
      <w:r w:rsidRPr="009B319A">
        <w:rPr>
          <w:szCs w:val="28"/>
        </w:rPr>
        <w:t xml:space="preserve">, </w:t>
      </w:r>
      <w:r>
        <w:rPr>
          <w:szCs w:val="28"/>
        </w:rPr>
        <w:t>дата добавления</w:t>
      </w:r>
      <w:r w:rsidRPr="009B319A">
        <w:rPr>
          <w:szCs w:val="28"/>
        </w:rPr>
        <w:t xml:space="preserve">, </w:t>
      </w:r>
      <w:r>
        <w:rPr>
          <w:szCs w:val="28"/>
        </w:rPr>
        <w:t>дата удаления</w:t>
      </w:r>
      <w:r w:rsidR="00D83432">
        <w:rPr>
          <w:szCs w:val="28"/>
        </w:rPr>
        <w:t>)</w:t>
      </w:r>
      <w:r w:rsidR="00D83432" w:rsidRPr="00D83432">
        <w:rPr>
          <w:szCs w:val="28"/>
        </w:rPr>
        <w:t>;</w:t>
      </w:r>
    </w:p>
    <w:p w14:paraId="59FC9596" w14:textId="18D7C57A" w:rsidR="00323326" w:rsidRDefault="00323326" w:rsidP="00323326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>
        <w:rPr>
          <w:szCs w:val="28"/>
        </w:rPr>
        <w:t>Ведение списка фотографий</w:t>
      </w:r>
    </w:p>
    <w:p w14:paraId="28BF97AA" w14:textId="4AC189C5" w:rsidR="00323326" w:rsidRPr="00323326" w:rsidRDefault="00323326" w:rsidP="00323326">
      <w:pPr>
        <w:pStyle w:val="a3"/>
        <w:spacing w:after="0" w:line="360" w:lineRule="auto"/>
        <w:ind w:left="2160"/>
        <w:rPr>
          <w:szCs w:val="28"/>
        </w:rPr>
      </w:pPr>
      <w:r w:rsidRPr="00323326">
        <w:rPr>
          <w:szCs w:val="28"/>
        </w:rPr>
        <w:t xml:space="preserve">Система должна иметь возможность заносить в БД сведения о </w:t>
      </w:r>
      <w:r>
        <w:rPr>
          <w:szCs w:val="28"/>
        </w:rPr>
        <w:t>фотографии документа</w:t>
      </w:r>
      <w:r w:rsidRPr="00323326">
        <w:rPr>
          <w:szCs w:val="28"/>
        </w:rPr>
        <w:t xml:space="preserve"> (</w:t>
      </w:r>
      <w:r>
        <w:rPr>
          <w:szCs w:val="28"/>
        </w:rPr>
        <w:t>путь к фото</w:t>
      </w:r>
      <w:r w:rsidRPr="00323326">
        <w:rPr>
          <w:szCs w:val="28"/>
        </w:rPr>
        <w:t>);</w:t>
      </w:r>
    </w:p>
    <w:p w14:paraId="747769A1" w14:textId="77777777" w:rsidR="00973A6A" w:rsidRPr="002D3020" w:rsidRDefault="00973A6A" w:rsidP="00973A6A">
      <w:pPr>
        <w:pStyle w:val="a3"/>
        <w:numPr>
          <w:ilvl w:val="1"/>
          <w:numId w:val="1"/>
        </w:numPr>
        <w:spacing w:after="0" w:line="360" w:lineRule="auto"/>
        <w:rPr>
          <w:szCs w:val="28"/>
        </w:rPr>
      </w:pPr>
      <w:r w:rsidRPr="002D3020">
        <w:rPr>
          <w:szCs w:val="28"/>
        </w:rPr>
        <w:lastRenderedPageBreak/>
        <w:t>Составление отчетов:</w:t>
      </w:r>
    </w:p>
    <w:p w14:paraId="241C2C97" w14:textId="5A774901" w:rsidR="00973A6A" w:rsidRDefault="00973A6A" w:rsidP="00973A6A">
      <w:pPr>
        <w:spacing w:after="0" w:line="360" w:lineRule="auto"/>
        <w:ind w:left="1416" w:firstLine="708"/>
        <w:rPr>
          <w:szCs w:val="28"/>
        </w:rPr>
      </w:pPr>
      <w:r>
        <w:rPr>
          <w:szCs w:val="28"/>
        </w:rPr>
        <w:t xml:space="preserve">- </w:t>
      </w:r>
      <w:r w:rsidRPr="002D3020">
        <w:rPr>
          <w:szCs w:val="28"/>
        </w:rPr>
        <w:t>Списки</w:t>
      </w:r>
      <w:r w:rsidR="003D2418">
        <w:rPr>
          <w:szCs w:val="28"/>
        </w:rPr>
        <w:t xml:space="preserve"> марок самых популярных застрахованных автомобилей</w:t>
      </w:r>
      <w:r w:rsidRPr="002D3020">
        <w:rPr>
          <w:szCs w:val="28"/>
        </w:rPr>
        <w:t>;</w:t>
      </w:r>
    </w:p>
    <w:p w14:paraId="2D389B28" w14:textId="2C640548" w:rsidR="002B0249" w:rsidRPr="002D3020" w:rsidRDefault="002B0249" w:rsidP="00973A6A">
      <w:pPr>
        <w:spacing w:after="0" w:line="360" w:lineRule="auto"/>
        <w:ind w:left="1416" w:firstLine="708"/>
        <w:rPr>
          <w:szCs w:val="28"/>
        </w:rPr>
      </w:pPr>
      <w:r>
        <w:rPr>
          <w:szCs w:val="28"/>
        </w:rPr>
        <w:t xml:space="preserve">- </w:t>
      </w:r>
      <w:r w:rsidRPr="002D3020">
        <w:rPr>
          <w:szCs w:val="28"/>
        </w:rPr>
        <w:t>Отчет</w:t>
      </w:r>
      <w:r>
        <w:rPr>
          <w:szCs w:val="28"/>
        </w:rPr>
        <w:t xml:space="preserve"> о количестве новых клиентов за определенный временной промежуток</w:t>
      </w:r>
    </w:p>
    <w:p w14:paraId="67E7744B" w14:textId="26EAE683" w:rsidR="00973A6A" w:rsidRPr="002D3020" w:rsidRDefault="00973A6A" w:rsidP="00973A6A">
      <w:pPr>
        <w:spacing w:after="0" w:line="360" w:lineRule="auto"/>
        <w:ind w:left="1416" w:firstLine="708"/>
        <w:rPr>
          <w:szCs w:val="28"/>
        </w:rPr>
      </w:pPr>
      <w:r>
        <w:rPr>
          <w:szCs w:val="28"/>
        </w:rPr>
        <w:t xml:space="preserve">- </w:t>
      </w:r>
      <w:r w:rsidRPr="002D3020">
        <w:rPr>
          <w:szCs w:val="28"/>
        </w:rPr>
        <w:t>Отчет</w:t>
      </w:r>
      <w:r w:rsidR="003D2418">
        <w:rPr>
          <w:szCs w:val="28"/>
        </w:rPr>
        <w:t xml:space="preserve"> </w:t>
      </w:r>
      <w:r w:rsidR="002B0249">
        <w:rPr>
          <w:szCs w:val="28"/>
        </w:rPr>
        <w:t xml:space="preserve">о </w:t>
      </w:r>
      <w:r w:rsidR="003D2418">
        <w:rPr>
          <w:szCs w:val="28"/>
        </w:rPr>
        <w:t>количестве застрахованных машин за определенный временной промежуток.</w:t>
      </w:r>
    </w:p>
    <w:p w14:paraId="75999696" w14:textId="77777777" w:rsidR="00973A6A" w:rsidRPr="002D3020" w:rsidRDefault="00973A6A" w:rsidP="00973A6A">
      <w:pPr>
        <w:spacing w:after="0" w:line="360" w:lineRule="auto"/>
        <w:rPr>
          <w:szCs w:val="28"/>
        </w:rPr>
      </w:pPr>
      <w:r w:rsidRPr="002D3020">
        <w:rPr>
          <w:szCs w:val="28"/>
        </w:rPr>
        <w:t>5.</w:t>
      </w:r>
      <w:r w:rsidRPr="002D3020">
        <w:rPr>
          <w:szCs w:val="28"/>
        </w:rPr>
        <w:tab/>
        <w:t>Требования к видам обеспечения</w:t>
      </w:r>
    </w:p>
    <w:p w14:paraId="2032E836" w14:textId="77777777" w:rsidR="00973A6A" w:rsidRPr="002D3020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5.1.</w:t>
      </w:r>
      <w:r w:rsidRPr="002D3020">
        <w:rPr>
          <w:szCs w:val="28"/>
        </w:rPr>
        <w:tab/>
        <w:t>Требования к лингвистическому обеспечению</w:t>
      </w:r>
    </w:p>
    <w:p w14:paraId="5C0332DC" w14:textId="39E5A8AA" w:rsidR="00973A6A" w:rsidRPr="002D3020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 xml:space="preserve">Для реализации </w:t>
      </w:r>
      <w:r w:rsidR="002B0249">
        <w:rPr>
          <w:szCs w:val="28"/>
        </w:rPr>
        <w:t>мобильного приложения используется п</w:t>
      </w:r>
      <w:r w:rsidR="002B0249" w:rsidRPr="002B0249">
        <w:rPr>
          <w:szCs w:val="28"/>
        </w:rPr>
        <w:t>латформа</w:t>
      </w:r>
      <w:r w:rsidR="002B0249">
        <w:rPr>
          <w:szCs w:val="28"/>
        </w:rPr>
        <w:t xml:space="preserve"> </w:t>
      </w:r>
      <w:r w:rsidR="002B0249">
        <w:rPr>
          <w:szCs w:val="28"/>
          <w:lang w:val="en-US"/>
        </w:rPr>
        <w:t>Xamarin</w:t>
      </w:r>
      <w:r w:rsidR="002B0249" w:rsidRPr="002B0249">
        <w:rPr>
          <w:szCs w:val="28"/>
        </w:rPr>
        <w:t xml:space="preserve">, предназначенная для создания приложений для </w:t>
      </w:r>
      <w:proofErr w:type="spellStart"/>
      <w:r w:rsidR="002B0249" w:rsidRPr="002B0249">
        <w:rPr>
          <w:szCs w:val="28"/>
        </w:rPr>
        <w:t>Android</w:t>
      </w:r>
      <w:proofErr w:type="spellEnd"/>
      <w:r w:rsidR="002B0249" w:rsidRPr="002B0249">
        <w:rPr>
          <w:szCs w:val="28"/>
        </w:rPr>
        <w:t xml:space="preserve">, </w:t>
      </w:r>
      <w:proofErr w:type="spellStart"/>
      <w:r w:rsidR="002B0249" w:rsidRPr="002B0249">
        <w:rPr>
          <w:szCs w:val="28"/>
        </w:rPr>
        <w:t>iOS</w:t>
      </w:r>
      <w:proofErr w:type="spellEnd"/>
      <w:r w:rsidR="002B0249" w:rsidRPr="002B0249">
        <w:rPr>
          <w:szCs w:val="28"/>
        </w:rPr>
        <w:t>, с помощью C# и .NET.</w:t>
      </w:r>
      <w:r w:rsidRPr="002D3020">
        <w:rPr>
          <w:szCs w:val="28"/>
        </w:rPr>
        <w:t xml:space="preserve"> </w:t>
      </w:r>
      <w:r w:rsidR="002B0249">
        <w:rPr>
          <w:szCs w:val="28"/>
        </w:rPr>
        <w:t>Д</w:t>
      </w:r>
      <w:r w:rsidRPr="002D3020">
        <w:rPr>
          <w:szCs w:val="28"/>
        </w:rPr>
        <w:t xml:space="preserve">ля реализации </w:t>
      </w:r>
      <w:proofErr w:type="spellStart"/>
      <w:r w:rsidRPr="002D3020">
        <w:rPr>
          <w:szCs w:val="28"/>
        </w:rPr>
        <w:t>Backend</w:t>
      </w:r>
      <w:proofErr w:type="spellEnd"/>
      <w:r w:rsidRPr="002D3020">
        <w:rPr>
          <w:szCs w:val="28"/>
        </w:rPr>
        <w:t>-части</w:t>
      </w:r>
      <w:r w:rsidR="002B0249">
        <w:rPr>
          <w:szCs w:val="28"/>
        </w:rPr>
        <w:t xml:space="preserve"> мобильного приложения используется</w:t>
      </w:r>
      <w:r w:rsidR="00401485">
        <w:rPr>
          <w:color w:val="FF0000"/>
          <w:szCs w:val="28"/>
        </w:rPr>
        <w:t xml:space="preserve"> </w:t>
      </w:r>
      <w:proofErr w:type="spellStart"/>
      <w:r w:rsidR="00AA1E1B" w:rsidRPr="00AC2857">
        <w:rPr>
          <w:szCs w:val="28"/>
        </w:rPr>
        <w:t>Django</w:t>
      </w:r>
      <w:proofErr w:type="spellEnd"/>
      <w:r w:rsidR="00AA1E1B" w:rsidRPr="00AC2857">
        <w:rPr>
          <w:szCs w:val="28"/>
        </w:rPr>
        <w:t xml:space="preserve"> и </w:t>
      </w:r>
      <w:proofErr w:type="spellStart"/>
      <w:r w:rsidR="00AA1E1B" w:rsidRPr="00AC2857">
        <w:rPr>
          <w:szCs w:val="28"/>
        </w:rPr>
        <w:t>django-rest-framework</w:t>
      </w:r>
      <w:proofErr w:type="spellEnd"/>
      <w:r w:rsidRPr="002D3020">
        <w:rPr>
          <w:szCs w:val="28"/>
        </w:rPr>
        <w:t>.</w:t>
      </w:r>
    </w:p>
    <w:p w14:paraId="01C31A8F" w14:textId="77777777" w:rsidR="00973A6A" w:rsidRPr="002D3020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5.2.</w:t>
      </w:r>
      <w:r w:rsidRPr="002D3020">
        <w:rPr>
          <w:szCs w:val="28"/>
        </w:rPr>
        <w:tab/>
        <w:t xml:space="preserve">Особые требования к математическому обеспечению </w:t>
      </w:r>
    </w:p>
    <w:p w14:paraId="34DEA45C" w14:textId="77777777" w:rsidR="00973A6A" w:rsidRPr="002D3020" w:rsidRDefault="00973A6A" w:rsidP="00973A6A">
      <w:pPr>
        <w:spacing w:after="0" w:line="360" w:lineRule="auto"/>
        <w:ind w:firstLine="709"/>
        <w:rPr>
          <w:szCs w:val="28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210B06C3" wp14:editId="76781805">
                <wp:simplePos x="0" y="0"/>
                <wp:positionH relativeFrom="leftMargin">
                  <wp:posOffset>83848</wp:posOffset>
                </wp:positionH>
                <wp:positionV relativeFrom="paragraph">
                  <wp:posOffset>170597</wp:posOffset>
                </wp:positionV>
                <wp:extent cx="832513" cy="941696"/>
                <wp:effectExtent l="0" t="0" r="5715" b="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2513" cy="9416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2A8BE3D" id="Прямоугольник 12" o:spid="_x0000_s1026" style="position:absolute;margin-left:6.6pt;margin-top:13.45pt;width:65.55pt;height:74.15pt;z-index:251655168;visibility:visible;mso-wrap-style:square;mso-wrap-distance-left:9pt;mso-wrap-distance-top:0;mso-wrap-distance-right:9pt;mso-wrap-distance-bottom:0;mso-position-horizontal:absolute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" fillcolor="white [3212]" stroked="f" strokeweight="1pt">
                <w10:wrap anchorx="margin"/>
              </v:rect>
            </w:pict>
          </mc:Fallback>
        </mc:AlternateContent>
      </w:r>
      <w:r w:rsidRPr="002D3020">
        <w:rPr>
          <w:szCs w:val="28"/>
        </w:rPr>
        <w:t>не предъявляются.</w:t>
      </w:r>
      <w:r w:rsidRPr="0071180D">
        <w:rPr>
          <w:noProof/>
          <w:szCs w:val="28"/>
        </w:rPr>
        <w:t xml:space="preserve"> </w:t>
      </w:r>
    </w:p>
    <w:p w14:paraId="5C54310B" w14:textId="77777777" w:rsidR="00973A6A" w:rsidRPr="002D3020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5.3.</w:t>
      </w:r>
      <w:r w:rsidRPr="002D3020">
        <w:rPr>
          <w:szCs w:val="28"/>
        </w:rPr>
        <w:tab/>
        <w:t>Требования к информационному обеспечению</w:t>
      </w:r>
    </w:p>
    <w:p w14:paraId="24EA58C0" w14:textId="77777777" w:rsidR="00973A6A" w:rsidRPr="002D3020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 xml:space="preserve">Система включает в себя следующие сущности: </w:t>
      </w:r>
    </w:p>
    <w:p w14:paraId="4D5B8ADA" w14:textId="77777777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  <w:t>сущность «Клиенты»;</w:t>
      </w:r>
    </w:p>
    <w:p w14:paraId="4BEAA383" w14:textId="48BC8F40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  <w:t>сущность «</w:t>
      </w:r>
      <w:r w:rsidR="002B0249">
        <w:rPr>
          <w:szCs w:val="28"/>
        </w:rPr>
        <w:t>Автомобили</w:t>
      </w:r>
      <w:r w:rsidRPr="002D3020">
        <w:rPr>
          <w:szCs w:val="28"/>
        </w:rPr>
        <w:t>»;</w:t>
      </w:r>
    </w:p>
    <w:p w14:paraId="038FBC06" w14:textId="3EFCCA54" w:rsidR="00973A6A" w:rsidRPr="0030310F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Pr="0027489F">
        <w:rPr>
          <w:szCs w:val="28"/>
        </w:rPr>
        <w:t>сущность «</w:t>
      </w:r>
      <w:r w:rsidR="002B0249" w:rsidRPr="0027489F">
        <w:rPr>
          <w:szCs w:val="28"/>
        </w:rPr>
        <w:t>Заявка на страхование</w:t>
      </w:r>
      <w:r w:rsidR="00990C29" w:rsidRPr="0027489F">
        <w:rPr>
          <w:szCs w:val="28"/>
        </w:rPr>
        <w:t xml:space="preserve"> авто</w:t>
      </w:r>
      <w:r w:rsidRPr="0027489F">
        <w:rPr>
          <w:szCs w:val="28"/>
        </w:rPr>
        <w:t>»</w:t>
      </w:r>
      <w:r w:rsidR="0030310F" w:rsidRPr="0027489F">
        <w:rPr>
          <w:szCs w:val="28"/>
        </w:rPr>
        <w:t>;</w:t>
      </w:r>
    </w:p>
    <w:p w14:paraId="3C2CE714" w14:textId="5C8985E3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  <w:t>сущность «</w:t>
      </w:r>
      <w:r w:rsidR="00990C29">
        <w:rPr>
          <w:szCs w:val="28"/>
        </w:rPr>
        <w:t>Водительские удостоверения</w:t>
      </w:r>
      <w:r w:rsidRPr="002D3020">
        <w:rPr>
          <w:szCs w:val="28"/>
        </w:rPr>
        <w:t>»;</w:t>
      </w:r>
    </w:p>
    <w:p w14:paraId="21A9CD40" w14:textId="6AC8E302" w:rsidR="00973A6A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  <w:t>сущность «</w:t>
      </w:r>
      <w:r w:rsidR="00990C29">
        <w:rPr>
          <w:szCs w:val="28"/>
        </w:rPr>
        <w:t>Паспорта</w:t>
      </w:r>
      <w:r w:rsidRPr="002D3020">
        <w:rPr>
          <w:szCs w:val="28"/>
        </w:rPr>
        <w:t>»</w:t>
      </w:r>
      <w:r w:rsidR="00F47109" w:rsidRPr="00F47109">
        <w:rPr>
          <w:szCs w:val="28"/>
        </w:rPr>
        <w:t>;</w:t>
      </w:r>
    </w:p>
    <w:p w14:paraId="37B9AFB3" w14:textId="53768B4C" w:rsidR="00F47109" w:rsidRPr="00F47109" w:rsidRDefault="00F47109" w:rsidP="00973A6A">
      <w:pPr>
        <w:spacing w:after="0" w:line="360" w:lineRule="auto"/>
        <w:ind w:left="707" w:firstLine="709"/>
        <w:rPr>
          <w:szCs w:val="28"/>
        </w:rPr>
      </w:pPr>
      <w:r w:rsidRPr="000B1D47">
        <w:rPr>
          <w:szCs w:val="28"/>
        </w:rPr>
        <w:t xml:space="preserve">- </w:t>
      </w:r>
      <w:r w:rsidRPr="000B1D47">
        <w:rPr>
          <w:szCs w:val="28"/>
        </w:rPr>
        <w:tab/>
      </w:r>
      <w:r>
        <w:rPr>
          <w:szCs w:val="28"/>
        </w:rPr>
        <w:t xml:space="preserve">сущность </w:t>
      </w:r>
      <w:r w:rsidRPr="002D3020">
        <w:rPr>
          <w:szCs w:val="28"/>
        </w:rPr>
        <w:t>«</w:t>
      </w:r>
      <w:r>
        <w:rPr>
          <w:szCs w:val="28"/>
        </w:rPr>
        <w:t>Сотрудники</w:t>
      </w:r>
      <w:r w:rsidRPr="002D3020">
        <w:rPr>
          <w:szCs w:val="28"/>
        </w:rPr>
        <w:t>»</w:t>
      </w:r>
      <w:r>
        <w:rPr>
          <w:szCs w:val="28"/>
        </w:rPr>
        <w:t>.</w:t>
      </w:r>
    </w:p>
    <w:p w14:paraId="59A5F854" w14:textId="77777777" w:rsidR="00973A6A" w:rsidRPr="002D3020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Сущность «Клиенты» отражает всю необходимую информацию о клиенте, т.е. его данные:</w:t>
      </w:r>
    </w:p>
    <w:p w14:paraId="4F348582" w14:textId="13ACEACB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5002D5">
        <w:rPr>
          <w:szCs w:val="28"/>
          <w:lang w:val="en-US"/>
        </w:rPr>
        <w:t>Id</w:t>
      </w:r>
      <w:r w:rsidRPr="002D3020">
        <w:rPr>
          <w:szCs w:val="28"/>
        </w:rPr>
        <w:t xml:space="preserve"> клиента;</w:t>
      </w:r>
    </w:p>
    <w:p w14:paraId="2CF2A1A5" w14:textId="2E107B99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476A25">
        <w:rPr>
          <w:szCs w:val="28"/>
        </w:rPr>
        <w:t>Телефон</w:t>
      </w:r>
    </w:p>
    <w:p w14:paraId="4ED2D68C" w14:textId="119F30CD" w:rsidR="00973A6A" w:rsidRDefault="00973A6A" w:rsidP="00646B38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476A25">
        <w:rPr>
          <w:szCs w:val="28"/>
        </w:rPr>
        <w:t>Почта</w:t>
      </w:r>
      <w:r w:rsidR="0027489F" w:rsidRPr="0027489F">
        <w:rPr>
          <w:szCs w:val="28"/>
        </w:rPr>
        <w:t>;</w:t>
      </w:r>
    </w:p>
    <w:p w14:paraId="231FE47E" w14:textId="08546C1B" w:rsidR="00784CFB" w:rsidRPr="000B1D47" w:rsidRDefault="00784CFB" w:rsidP="00646B38">
      <w:pPr>
        <w:spacing w:after="0" w:line="360" w:lineRule="auto"/>
        <w:ind w:left="707" w:firstLine="709"/>
        <w:rPr>
          <w:szCs w:val="28"/>
        </w:rPr>
      </w:pPr>
      <w:r w:rsidRPr="00784CFB">
        <w:rPr>
          <w:szCs w:val="28"/>
        </w:rPr>
        <w:t xml:space="preserve">- </w:t>
      </w:r>
      <w:r w:rsidRPr="00784CFB">
        <w:rPr>
          <w:szCs w:val="28"/>
        </w:rPr>
        <w:tab/>
      </w:r>
      <w:r>
        <w:rPr>
          <w:szCs w:val="28"/>
        </w:rPr>
        <w:t>Дата добавления</w:t>
      </w:r>
      <w:r w:rsidRPr="000B1D47">
        <w:rPr>
          <w:szCs w:val="28"/>
        </w:rPr>
        <w:t>;</w:t>
      </w:r>
    </w:p>
    <w:p w14:paraId="29C403D4" w14:textId="5E7CEE58" w:rsidR="00784CFB" w:rsidRPr="00784CFB" w:rsidRDefault="00784CFB" w:rsidP="00646B38">
      <w:pPr>
        <w:spacing w:after="0" w:line="360" w:lineRule="auto"/>
        <w:ind w:left="707" w:firstLine="709"/>
        <w:rPr>
          <w:szCs w:val="28"/>
        </w:rPr>
      </w:pPr>
      <w:r w:rsidRPr="00784CFB">
        <w:rPr>
          <w:szCs w:val="28"/>
        </w:rPr>
        <w:t xml:space="preserve">- </w:t>
      </w:r>
      <w:r>
        <w:rPr>
          <w:szCs w:val="28"/>
        </w:rPr>
        <w:tab/>
        <w:t>Дата удаления</w:t>
      </w:r>
      <w:r w:rsidRPr="00784CFB">
        <w:rPr>
          <w:szCs w:val="28"/>
        </w:rPr>
        <w:t>;</w:t>
      </w:r>
    </w:p>
    <w:p w14:paraId="0697B567" w14:textId="259F1D2A" w:rsidR="0027489F" w:rsidRPr="0027489F" w:rsidRDefault="0027489F" w:rsidP="00646B38">
      <w:pPr>
        <w:spacing w:after="0" w:line="360" w:lineRule="auto"/>
        <w:ind w:left="707" w:firstLine="709"/>
        <w:rPr>
          <w:szCs w:val="28"/>
        </w:rPr>
      </w:pPr>
      <w:r w:rsidRPr="0027489F">
        <w:rPr>
          <w:szCs w:val="28"/>
        </w:rPr>
        <w:lastRenderedPageBreak/>
        <w:t>-</w:t>
      </w:r>
      <w:r w:rsidRPr="0027489F">
        <w:rPr>
          <w:szCs w:val="28"/>
        </w:rPr>
        <w:tab/>
      </w:r>
      <w:r>
        <w:rPr>
          <w:szCs w:val="28"/>
          <w:lang w:val="en-US"/>
        </w:rPr>
        <w:t>Id</w:t>
      </w:r>
      <w:r w:rsidRPr="0027489F">
        <w:rPr>
          <w:szCs w:val="28"/>
        </w:rPr>
        <w:t xml:space="preserve"> </w:t>
      </w:r>
      <w:r>
        <w:rPr>
          <w:szCs w:val="28"/>
        </w:rPr>
        <w:t>актуального паспорта</w:t>
      </w:r>
      <w:r w:rsidRPr="0027489F">
        <w:rPr>
          <w:szCs w:val="28"/>
        </w:rPr>
        <w:t>;</w:t>
      </w:r>
    </w:p>
    <w:p w14:paraId="642EAA59" w14:textId="3BF9823B" w:rsidR="0027489F" w:rsidRDefault="0027489F" w:rsidP="00646B38">
      <w:pPr>
        <w:spacing w:after="0" w:line="360" w:lineRule="auto"/>
        <w:ind w:left="707" w:firstLine="709"/>
        <w:rPr>
          <w:szCs w:val="28"/>
        </w:rPr>
      </w:pPr>
      <w:r w:rsidRPr="0027489F">
        <w:rPr>
          <w:szCs w:val="28"/>
        </w:rPr>
        <w:t>-</w:t>
      </w:r>
      <w:r w:rsidRPr="0027489F">
        <w:rPr>
          <w:szCs w:val="28"/>
        </w:rPr>
        <w:tab/>
      </w:r>
      <w:r>
        <w:rPr>
          <w:szCs w:val="28"/>
          <w:lang w:val="en-US"/>
        </w:rPr>
        <w:t>Id</w:t>
      </w:r>
      <w:r w:rsidRPr="0027489F">
        <w:rPr>
          <w:szCs w:val="28"/>
        </w:rPr>
        <w:t xml:space="preserve"> </w:t>
      </w:r>
      <w:r>
        <w:rPr>
          <w:szCs w:val="28"/>
        </w:rPr>
        <w:t>актуального водительского удостоверения</w:t>
      </w:r>
      <w:r w:rsidR="00F47109" w:rsidRPr="00F47109">
        <w:rPr>
          <w:szCs w:val="28"/>
        </w:rPr>
        <w:t>;</w:t>
      </w:r>
    </w:p>
    <w:p w14:paraId="6E05E846" w14:textId="6035F873" w:rsidR="00F47109" w:rsidRPr="00F47109" w:rsidRDefault="00F47109" w:rsidP="00646B38">
      <w:pPr>
        <w:spacing w:after="0" w:line="360" w:lineRule="auto"/>
        <w:ind w:left="707" w:firstLine="709"/>
        <w:rPr>
          <w:szCs w:val="28"/>
        </w:rPr>
      </w:pPr>
      <w:r w:rsidRPr="00F47109">
        <w:rPr>
          <w:szCs w:val="28"/>
        </w:rPr>
        <w:t xml:space="preserve">- </w:t>
      </w:r>
      <w:r w:rsidRPr="00F47109">
        <w:rPr>
          <w:szCs w:val="28"/>
        </w:rPr>
        <w:tab/>
      </w:r>
      <w:r>
        <w:rPr>
          <w:szCs w:val="28"/>
          <w:lang w:val="en-US"/>
        </w:rPr>
        <w:t>Id</w:t>
      </w:r>
      <w:r w:rsidRPr="00F47109">
        <w:rPr>
          <w:szCs w:val="28"/>
        </w:rPr>
        <w:t xml:space="preserve"> </w:t>
      </w:r>
      <w:r>
        <w:rPr>
          <w:szCs w:val="28"/>
        </w:rPr>
        <w:t>обслуживающего менеджера</w:t>
      </w:r>
      <w:r w:rsidRPr="00F47109">
        <w:rPr>
          <w:szCs w:val="28"/>
        </w:rPr>
        <w:t>.</w:t>
      </w:r>
    </w:p>
    <w:p w14:paraId="097D970C" w14:textId="08546D66" w:rsidR="00973A6A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Сущность «</w:t>
      </w:r>
      <w:r w:rsidR="00646B38">
        <w:rPr>
          <w:szCs w:val="28"/>
        </w:rPr>
        <w:t>Автомобили</w:t>
      </w:r>
      <w:r w:rsidRPr="002D3020">
        <w:rPr>
          <w:szCs w:val="28"/>
        </w:rPr>
        <w:t>» отражает всю необходимую информацию о</w:t>
      </w:r>
      <w:r w:rsidR="00646B38">
        <w:rPr>
          <w:szCs w:val="28"/>
        </w:rPr>
        <w:t>б</w:t>
      </w:r>
      <w:r w:rsidRPr="002D3020">
        <w:rPr>
          <w:szCs w:val="28"/>
        </w:rPr>
        <w:t xml:space="preserve"> </w:t>
      </w:r>
      <w:r w:rsidR="00646B38">
        <w:rPr>
          <w:szCs w:val="28"/>
        </w:rPr>
        <w:t>автомобиле клиента</w:t>
      </w:r>
      <w:r w:rsidRPr="002D3020">
        <w:rPr>
          <w:szCs w:val="28"/>
        </w:rPr>
        <w:t>, т.е. его данные:</w:t>
      </w:r>
    </w:p>
    <w:p w14:paraId="32186733" w14:textId="6BB832E7" w:rsidR="00973A6A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5002D5">
        <w:rPr>
          <w:szCs w:val="28"/>
          <w:lang w:val="en-US"/>
        </w:rPr>
        <w:t>Id</w:t>
      </w:r>
      <w:r w:rsidRPr="002D3020">
        <w:rPr>
          <w:szCs w:val="28"/>
        </w:rPr>
        <w:t xml:space="preserve"> </w:t>
      </w:r>
      <w:r w:rsidR="000656A5">
        <w:rPr>
          <w:szCs w:val="28"/>
        </w:rPr>
        <w:t>автомобиля</w:t>
      </w:r>
      <w:r w:rsidRPr="002D3020">
        <w:rPr>
          <w:szCs w:val="28"/>
        </w:rPr>
        <w:t>;</w:t>
      </w:r>
    </w:p>
    <w:p w14:paraId="1485BADC" w14:textId="2FBF0DB4" w:rsidR="005002D5" w:rsidRPr="006D2DA7" w:rsidRDefault="005002D5" w:rsidP="00973A6A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>-</w:t>
      </w:r>
      <w:r w:rsidRPr="006D2DA7">
        <w:rPr>
          <w:szCs w:val="28"/>
        </w:rPr>
        <w:tab/>
      </w:r>
      <w:r w:rsidR="001B6C41">
        <w:rPr>
          <w:szCs w:val="28"/>
          <w:lang w:val="en-US"/>
        </w:rPr>
        <w:t>Id</w:t>
      </w:r>
      <w:r w:rsidR="001B6C41" w:rsidRPr="00D5359E">
        <w:rPr>
          <w:szCs w:val="28"/>
        </w:rPr>
        <w:t xml:space="preserve"> </w:t>
      </w:r>
      <w:r w:rsidR="001B6C41">
        <w:rPr>
          <w:szCs w:val="28"/>
        </w:rPr>
        <w:t>к</w:t>
      </w:r>
      <w:r>
        <w:rPr>
          <w:szCs w:val="28"/>
        </w:rPr>
        <w:t>лиент</w:t>
      </w:r>
      <w:r w:rsidR="001B6C41">
        <w:rPr>
          <w:szCs w:val="28"/>
        </w:rPr>
        <w:t>а</w:t>
      </w:r>
      <w:r w:rsidRPr="006D2DA7">
        <w:rPr>
          <w:szCs w:val="28"/>
        </w:rPr>
        <w:t>;</w:t>
      </w:r>
    </w:p>
    <w:p w14:paraId="6D3BE013" w14:textId="0FEECEB1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D3D9C">
        <w:rPr>
          <w:szCs w:val="28"/>
        </w:rPr>
        <w:t>Регистрационный знак</w:t>
      </w:r>
      <w:r w:rsidRPr="002D3020">
        <w:rPr>
          <w:szCs w:val="28"/>
        </w:rPr>
        <w:t>;</w:t>
      </w:r>
    </w:p>
    <w:p w14:paraId="2D101CDC" w14:textId="4E6781BD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D3D9C">
        <w:rPr>
          <w:szCs w:val="28"/>
        </w:rPr>
        <w:t>Идентификационный номер</w:t>
      </w:r>
      <w:r w:rsidRPr="002D3020">
        <w:rPr>
          <w:szCs w:val="28"/>
        </w:rPr>
        <w:t>;</w:t>
      </w:r>
    </w:p>
    <w:p w14:paraId="5E2FE362" w14:textId="565C04F7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D3D9C">
        <w:rPr>
          <w:szCs w:val="28"/>
        </w:rPr>
        <w:t>Марка</w:t>
      </w:r>
      <w:r w:rsidRPr="002D3020">
        <w:rPr>
          <w:szCs w:val="28"/>
        </w:rPr>
        <w:t>;</w:t>
      </w:r>
    </w:p>
    <w:p w14:paraId="6E332108" w14:textId="59084C27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D3D9C">
        <w:rPr>
          <w:szCs w:val="28"/>
        </w:rPr>
        <w:t>Модель</w:t>
      </w:r>
      <w:r w:rsidRPr="002D3020">
        <w:rPr>
          <w:szCs w:val="28"/>
        </w:rPr>
        <w:t>;</w:t>
      </w:r>
    </w:p>
    <w:p w14:paraId="3A872877" w14:textId="396492A9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D3D9C">
        <w:rPr>
          <w:szCs w:val="28"/>
        </w:rPr>
        <w:t>тип ТС</w:t>
      </w:r>
      <w:r w:rsidRPr="002D3020">
        <w:rPr>
          <w:szCs w:val="28"/>
        </w:rPr>
        <w:t>;</w:t>
      </w:r>
    </w:p>
    <w:p w14:paraId="6E28411B" w14:textId="65481F79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D3D9C">
        <w:rPr>
          <w:szCs w:val="28"/>
        </w:rPr>
        <w:t>категория ТС</w:t>
      </w:r>
      <w:r w:rsidRPr="002D3020">
        <w:rPr>
          <w:szCs w:val="28"/>
        </w:rPr>
        <w:t>;</w:t>
      </w:r>
    </w:p>
    <w:p w14:paraId="1956ADE2" w14:textId="39E4EA55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D3D9C">
        <w:rPr>
          <w:szCs w:val="28"/>
        </w:rPr>
        <w:t>год выпуска</w:t>
      </w:r>
      <w:r w:rsidRPr="002D3020">
        <w:rPr>
          <w:szCs w:val="28"/>
        </w:rPr>
        <w:t>;</w:t>
      </w:r>
    </w:p>
    <w:p w14:paraId="2D59815B" w14:textId="0D0A0741" w:rsidR="00973A6A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D3D9C">
        <w:rPr>
          <w:szCs w:val="28"/>
        </w:rPr>
        <w:t>модель двигателя</w:t>
      </w:r>
      <w:r w:rsidR="002D3D9C" w:rsidRPr="002D3D9C">
        <w:rPr>
          <w:szCs w:val="28"/>
        </w:rPr>
        <w:t>;</w:t>
      </w:r>
    </w:p>
    <w:p w14:paraId="2D3D48F9" w14:textId="30AC3D26" w:rsidR="002D3D9C" w:rsidRPr="006D2DA7" w:rsidRDefault="002D3D9C" w:rsidP="00973A6A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 xml:space="preserve">- </w:t>
      </w:r>
      <w:r w:rsidRPr="006D2DA7">
        <w:rPr>
          <w:szCs w:val="28"/>
        </w:rPr>
        <w:tab/>
      </w:r>
      <w:r>
        <w:rPr>
          <w:szCs w:val="28"/>
        </w:rPr>
        <w:t>номер двигателя</w:t>
      </w:r>
      <w:r w:rsidRPr="006D2DA7">
        <w:rPr>
          <w:szCs w:val="28"/>
        </w:rPr>
        <w:t>;</w:t>
      </w:r>
    </w:p>
    <w:p w14:paraId="5AB29A0B" w14:textId="54ACF478" w:rsidR="002D3D9C" w:rsidRPr="006D2DA7" w:rsidRDefault="002D3D9C" w:rsidP="00973A6A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>-</w:t>
      </w:r>
      <w:r w:rsidRPr="006D2DA7">
        <w:rPr>
          <w:szCs w:val="28"/>
        </w:rPr>
        <w:tab/>
      </w:r>
      <w:r>
        <w:rPr>
          <w:szCs w:val="28"/>
        </w:rPr>
        <w:t>номер шасси</w:t>
      </w:r>
      <w:r w:rsidRPr="006D2DA7">
        <w:rPr>
          <w:szCs w:val="28"/>
        </w:rPr>
        <w:t>;</w:t>
      </w:r>
    </w:p>
    <w:p w14:paraId="0A2B9456" w14:textId="38A64792" w:rsidR="002D3D9C" w:rsidRPr="006D2DA7" w:rsidRDefault="002D3D9C" w:rsidP="00973A6A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 xml:space="preserve">- </w:t>
      </w:r>
      <w:r w:rsidRPr="006D2DA7">
        <w:rPr>
          <w:szCs w:val="28"/>
        </w:rPr>
        <w:tab/>
      </w:r>
      <w:r>
        <w:rPr>
          <w:szCs w:val="28"/>
        </w:rPr>
        <w:t>номер кузова</w:t>
      </w:r>
      <w:r w:rsidRPr="006D2DA7">
        <w:rPr>
          <w:szCs w:val="28"/>
        </w:rPr>
        <w:t>;</w:t>
      </w:r>
    </w:p>
    <w:p w14:paraId="5E14764B" w14:textId="3168B8D4" w:rsidR="002D3D9C" w:rsidRPr="006D2DA7" w:rsidRDefault="002D3D9C" w:rsidP="00973A6A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 xml:space="preserve">- </w:t>
      </w:r>
      <w:r w:rsidRPr="006D2DA7">
        <w:rPr>
          <w:szCs w:val="28"/>
        </w:rPr>
        <w:tab/>
      </w:r>
      <w:r>
        <w:rPr>
          <w:szCs w:val="28"/>
        </w:rPr>
        <w:t>цвет</w:t>
      </w:r>
      <w:r w:rsidRPr="006D2DA7">
        <w:rPr>
          <w:szCs w:val="28"/>
        </w:rPr>
        <w:t>;</w:t>
      </w:r>
    </w:p>
    <w:p w14:paraId="19875DFB" w14:textId="1085F7EE" w:rsidR="002D3D9C" w:rsidRPr="006D2DA7" w:rsidRDefault="002D3D9C" w:rsidP="00973A6A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>-</w:t>
      </w:r>
      <w:r w:rsidRPr="006D2DA7">
        <w:rPr>
          <w:szCs w:val="28"/>
        </w:rPr>
        <w:tab/>
      </w:r>
      <w:r>
        <w:rPr>
          <w:szCs w:val="28"/>
        </w:rPr>
        <w:t>мощность двигателя</w:t>
      </w:r>
      <w:r w:rsidRPr="006D2DA7">
        <w:rPr>
          <w:szCs w:val="28"/>
        </w:rPr>
        <w:t>;</w:t>
      </w:r>
    </w:p>
    <w:p w14:paraId="7E852A8B" w14:textId="0AE5EF85" w:rsidR="002D3D9C" w:rsidRPr="006D2DA7" w:rsidRDefault="002D3D9C" w:rsidP="00973A6A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 xml:space="preserve">- </w:t>
      </w:r>
      <w:r w:rsidRPr="006D2DA7">
        <w:rPr>
          <w:szCs w:val="28"/>
        </w:rPr>
        <w:tab/>
      </w:r>
      <w:r>
        <w:rPr>
          <w:szCs w:val="28"/>
        </w:rPr>
        <w:t>рабочий объем двигателя</w:t>
      </w:r>
      <w:r w:rsidRPr="006D2DA7">
        <w:rPr>
          <w:szCs w:val="28"/>
        </w:rPr>
        <w:t>;</w:t>
      </w:r>
    </w:p>
    <w:p w14:paraId="32227013" w14:textId="07A65590" w:rsidR="002D3D9C" w:rsidRPr="006D2DA7" w:rsidRDefault="002D3D9C" w:rsidP="00973A6A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 xml:space="preserve">- </w:t>
      </w:r>
      <w:r w:rsidRPr="006D2DA7">
        <w:rPr>
          <w:szCs w:val="28"/>
        </w:rPr>
        <w:tab/>
      </w:r>
      <w:r>
        <w:rPr>
          <w:szCs w:val="28"/>
        </w:rPr>
        <w:t>паспорт</w:t>
      </w:r>
      <w:r w:rsidRPr="006D2DA7">
        <w:rPr>
          <w:szCs w:val="28"/>
        </w:rPr>
        <w:t>;</w:t>
      </w:r>
    </w:p>
    <w:p w14:paraId="132D1E4D" w14:textId="45BC16D4" w:rsidR="002D3D9C" w:rsidRPr="006D2DA7" w:rsidRDefault="002D3D9C" w:rsidP="00973A6A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 xml:space="preserve">- </w:t>
      </w:r>
      <w:r w:rsidRPr="006D2DA7">
        <w:rPr>
          <w:szCs w:val="28"/>
        </w:rPr>
        <w:tab/>
      </w:r>
      <w:r>
        <w:rPr>
          <w:szCs w:val="28"/>
        </w:rPr>
        <w:t>серия</w:t>
      </w:r>
      <w:r w:rsidRPr="006D2DA7">
        <w:rPr>
          <w:szCs w:val="28"/>
        </w:rPr>
        <w:t>;</w:t>
      </w:r>
    </w:p>
    <w:p w14:paraId="5BC49E21" w14:textId="142B676E" w:rsidR="002D3D9C" w:rsidRPr="006D2DA7" w:rsidRDefault="002D3D9C" w:rsidP="00973A6A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 xml:space="preserve">- </w:t>
      </w:r>
      <w:r w:rsidRPr="006D2DA7">
        <w:rPr>
          <w:szCs w:val="28"/>
        </w:rPr>
        <w:tab/>
      </w:r>
      <w:r>
        <w:rPr>
          <w:szCs w:val="28"/>
        </w:rPr>
        <w:t xml:space="preserve">разрешенная </w:t>
      </w:r>
      <w:r>
        <w:rPr>
          <w:szCs w:val="28"/>
          <w:lang w:val="en-US"/>
        </w:rPr>
        <w:t>max</w:t>
      </w:r>
      <w:r w:rsidRPr="00817718">
        <w:rPr>
          <w:szCs w:val="28"/>
        </w:rPr>
        <w:t xml:space="preserve"> </w:t>
      </w:r>
      <w:r>
        <w:rPr>
          <w:szCs w:val="28"/>
        </w:rPr>
        <w:t>масса</w:t>
      </w:r>
      <w:r w:rsidRPr="006D2DA7">
        <w:rPr>
          <w:szCs w:val="28"/>
        </w:rPr>
        <w:t>;</w:t>
      </w:r>
    </w:p>
    <w:p w14:paraId="633DF19C" w14:textId="377EB5DB" w:rsidR="002D3D9C" w:rsidRPr="006D2DA7" w:rsidRDefault="002D3D9C" w:rsidP="00973A6A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>-</w:t>
      </w:r>
      <w:r w:rsidRPr="006D2DA7">
        <w:rPr>
          <w:szCs w:val="28"/>
        </w:rPr>
        <w:tab/>
      </w:r>
      <w:r>
        <w:rPr>
          <w:szCs w:val="28"/>
        </w:rPr>
        <w:t>масса без нагрузки</w:t>
      </w:r>
      <w:r w:rsidRPr="006D2DA7">
        <w:rPr>
          <w:szCs w:val="28"/>
        </w:rPr>
        <w:t xml:space="preserve">;  </w:t>
      </w:r>
    </w:p>
    <w:p w14:paraId="13136967" w14:textId="5113243A" w:rsidR="002D3D9C" w:rsidRPr="006D2DA7" w:rsidRDefault="002D3D9C" w:rsidP="00973A6A">
      <w:pPr>
        <w:spacing w:after="0" w:line="360" w:lineRule="auto"/>
        <w:ind w:left="707" w:firstLine="709"/>
        <w:rPr>
          <w:szCs w:val="28"/>
        </w:rPr>
      </w:pPr>
      <w:r w:rsidRPr="002D3D9C">
        <w:rPr>
          <w:szCs w:val="28"/>
        </w:rPr>
        <w:t>-</w:t>
      </w:r>
      <w:r w:rsidRPr="002D3D9C">
        <w:rPr>
          <w:szCs w:val="28"/>
        </w:rPr>
        <w:tab/>
      </w:r>
      <w:r w:rsidR="005002D5">
        <w:rPr>
          <w:szCs w:val="28"/>
        </w:rPr>
        <w:t>ФИО</w:t>
      </w:r>
      <w:r>
        <w:rPr>
          <w:szCs w:val="28"/>
        </w:rPr>
        <w:t xml:space="preserve"> собственника</w:t>
      </w:r>
      <w:r w:rsidRPr="006D2DA7">
        <w:rPr>
          <w:szCs w:val="28"/>
        </w:rPr>
        <w:t>;</w:t>
      </w:r>
    </w:p>
    <w:p w14:paraId="0E6FED56" w14:textId="2B17F447" w:rsidR="002D3D9C" w:rsidRPr="00D5359E" w:rsidRDefault="002D3D9C" w:rsidP="00973A6A">
      <w:pPr>
        <w:spacing w:after="0" w:line="360" w:lineRule="auto"/>
        <w:ind w:left="707" w:firstLine="709"/>
        <w:rPr>
          <w:szCs w:val="28"/>
        </w:rPr>
      </w:pPr>
      <w:r w:rsidRPr="002D3D9C">
        <w:rPr>
          <w:szCs w:val="28"/>
        </w:rPr>
        <w:t>-</w:t>
      </w:r>
      <w:r>
        <w:rPr>
          <w:szCs w:val="28"/>
        </w:rPr>
        <w:tab/>
        <w:t>место регистрации</w:t>
      </w:r>
      <w:r w:rsidRPr="00D5359E">
        <w:rPr>
          <w:szCs w:val="28"/>
        </w:rPr>
        <w:t>;</w:t>
      </w:r>
    </w:p>
    <w:p w14:paraId="51031112" w14:textId="3ADD8DD8" w:rsidR="002D3D9C" w:rsidRPr="005002D5" w:rsidRDefault="002D3D9C" w:rsidP="00973A6A">
      <w:pPr>
        <w:spacing w:after="0" w:line="360" w:lineRule="auto"/>
        <w:ind w:left="707" w:firstLine="709"/>
        <w:rPr>
          <w:szCs w:val="28"/>
        </w:rPr>
      </w:pPr>
      <w:r w:rsidRPr="005002D5">
        <w:rPr>
          <w:szCs w:val="28"/>
        </w:rPr>
        <w:t>-</w:t>
      </w:r>
      <w:r w:rsidRPr="005002D5">
        <w:rPr>
          <w:szCs w:val="28"/>
        </w:rPr>
        <w:tab/>
      </w:r>
      <w:r>
        <w:rPr>
          <w:szCs w:val="28"/>
        </w:rPr>
        <w:t>место выдачи</w:t>
      </w:r>
      <w:r w:rsidRPr="005002D5">
        <w:rPr>
          <w:szCs w:val="28"/>
        </w:rPr>
        <w:t>.</w:t>
      </w:r>
    </w:p>
    <w:p w14:paraId="7F1E1EEE" w14:textId="5E23B10F" w:rsidR="002A6729" w:rsidRPr="002D3020" w:rsidRDefault="00973A6A" w:rsidP="002A6729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Сущность «</w:t>
      </w:r>
      <w:r w:rsidR="005002D5">
        <w:rPr>
          <w:szCs w:val="28"/>
        </w:rPr>
        <w:t>Водительские удостоверения</w:t>
      </w:r>
      <w:r w:rsidRPr="002D3020">
        <w:rPr>
          <w:szCs w:val="28"/>
        </w:rPr>
        <w:t xml:space="preserve">» отражает всю необходимую информацию </w:t>
      </w:r>
      <w:r w:rsidR="00A9157B" w:rsidRPr="002D3020">
        <w:rPr>
          <w:szCs w:val="28"/>
        </w:rPr>
        <w:t>о водительских</w:t>
      </w:r>
      <w:r w:rsidR="005002D5">
        <w:rPr>
          <w:szCs w:val="28"/>
        </w:rPr>
        <w:t xml:space="preserve"> удостоверениях клиента</w:t>
      </w:r>
      <w:r w:rsidRPr="002D3020">
        <w:rPr>
          <w:szCs w:val="28"/>
        </w:rPr>
        <w:t>, т.е. их данные:</w:t>
      </w:r>
    </w:p>
    <w:p w14:paraId="50C23DD6" w14:textId="3BA8B1C1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lastRenderedPageBreak/>
        <w:t>-</w:t>
      </w:r>
      <w:r w:rsidRPr="002D3020">
        <w:rPr>
          <w:szCs w:val="28"/>
        </w:rPr>
        <w:tab/>
      </w:r>
      <w:r w:rsidR="005002D5">
        <w:rPr>
          <w:szCs w:val="28"/>
          <w:lang w:val="en-US"/>
        </w:rPr>
        <w:t>Id</w:t>
      </w:r>
      <w:r w:rsidR="005002D5" w:rsidRPr="006D2DA7">
        <w:rPr>
          <w:szCs w:val="28"/>
        </w:rPr>
        <w:t xml:space="preserve"> </w:t>
      </w:r>
      <w:r w:rsidR="005002D5">
        <w:rPr>
          <w:szCs w:val="28"/>
        </w:rPr>
        <w:t>водительского удостоверения</w:t>
      </w:r>
      <w:r w:rsidRPr="002D3020">
        <w:rPr>
          <w:szCs w:val="28"/>
        </w:rPr>
        <w:t>;</w:t>
      </w:r>
    </w:p>
    <w:p w14:paraId="46CB2E22" w14:textId="6592DF33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546639">
        <w:rPr>
          <w:szCs w:val="28"/>
          <w:lang w:val="en-US"/>
        </w:rPr>
        <w:t>Id</w:t>
      </w:r>
      <w:r w:rsidR="00546639" w:rsidRPr="00D5359E">
        <w:rPr>
          <w:szCs w:val="28"/>
        </w:rPr>
        <w:t xml:space="preserve"> </w:t>
      </w:r>
      <w:r w:rsidR="00546639">
        <w:rPr>
          <w:szCs w:val="28"/>
        </w:rPr>
        <w:t>к</w:t>
      </w:r>
      <w:r w:rsidRPr="002D3020">
        <w:rPr>
          <w:szCs w:val="28"/>
        </w:rPr>
        <w:t>лиент</w:t>
      </w:r>
      <w:r w:rsidR="00546639">
        <w:rPr>
          <w:szCs w:val="28"/>
        </w:rPr>
        <w:t>а</w:t>
      </w:r>
      <w:r w:rsidRPr="002D3020">
        <w:rPr>
          <w:szCs w:val="28"/>
        </w:rPr>
        <w:t>;</w:t>
      </w:r>
    </w:p>
    <w:p w14:paraId="7BB59DB3" w14:textId="6360608B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A6729">
        <w:rPr>
          <w:szCs w:val="28"/>
        </w:rPr>
        <w:t>Дата выдачи удостоверения</w:t>
      </w:r>
      <w:r w:rsidRPr="002D3020">
        <w:rPr>
          <w:szCs w:val="28"/>
        </w:rPr>
        <w:t>;</w:t>
      </w:r>
    </w:p>
    <w:p w14:paraId="016FC395" w14:textId="19413B3C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A6729">
        <w:rPr>
          <w:szCs w:val="28"/>
        </w:rPr>
        <w:t>Дата окончания действия удостоверения</w:t>
      </w:r>
      <w:r w:rsidRPr="002D3020">
        <w:rPr>
          <w:szCs w:val="28"/>
        </w:rPr>
        <w:t>;</w:t>
      </w:r>
    </w:p>
    <w:p w14:paraId="37AEDFCE" w14:textId="6133C35F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A6729">
        <w:rPr>
          <w:szCs w:val="28"/>
        </w:rPr>
        <w:t>Код подразделения ГИБДД</w:t>
      </w:r>
      <w:r w:rsidR="002A6729" w:rsidRPr="002A6729">
        <w:rPr>
          <w:szCs w:val="28"/>
        </w:rPr>
        <w:t xml:space="preserve">, </w:t>
      </w:r>
      <w:r w:rsidR="002A6729">
        <w:rPr>
          <w:szCs w:val="28"/>
        </w:rPr>
        <w:t>выдавшего удостоверение</w:t>
      </w:r>
      <w:r w:rsidRPr="002D3020">
        <w:rPr>
          <w:szCs w:val="28"/>
        </w:rPr>
        <w:t>;</w:t>
      </w:r>
    </w:p>
    <w:p w14:paraId="4ACCAFE9" w14:textId="22A6B35A" w:rsidR="00973A6A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A6729">
        <w:rPr>
          <w:szCs w:val="28"/>
        </w:rPr>
        <w:t>Серия</w:t>
      </w:r>
      <w:r w:rsidRPr="002D3020">
        <w:rPr>
          <w:szCs w:val="28"/>
        </w:rPr>
        <w:t>;</w:t>
      </w:r>
    </w:p>
    <w:p w14:paraId="703B3D8A" w14:textId="6E16A435" w:rsidR="002A6729" w:rsidRPr="00A9157B" w:rsidRDefault="002A6729" w:rsidP="00973A6A">
      <w:pPr>
        <w:spacing w:after="0" w:line="360" w:lineRule="auto"/>
        <w:ind w:left="707" w:firstLine="709"/>
        <w:rPr>
          <w:szCs w:val="28"/>
        </w:rPr>
      </w:pPr>
      <w:r>
        <w:rPr>
          <w:szCs w:val="28"/>
        </w:rPr>
        <w:t>-</w:t>
      </w:r>
      <w:r>
        <w:rPr>
          <w:szCs w:val="28"/>
        </w:rPr>
        <w:tab/>
        <w:t>Номер</w:t>
      </w:r>
      <w:r w:rsidR="00A9157B" w:rsidRPr="00A9157B">
        <w:rPr>
          <w:szCs w:val="28"/>
        </w:rPr>
        <w:t>;</w:t>
      </w:r>
    </w:p>
    <w:p w14:paraId="75A67605" w14:textId="012ACDAA" w:rsidR="00A9157B" w:rsidRPr="00A9157B" w:rsidRDefault="00A9157B" w:rsidP="00973A6A">
      <w:pPr>
        <w:spacing w:after="0" w:line="360" w:lineRule="auto"/>
        <w:ind w:left="707" w:firstLine="709"/>
        <w:rPr>
          <w:szCs w:val="28"/>
        </w:rPr>
      </w:pPr>
      <w:r w:rsidRPr="00A9157B">
        <w:rPr>
          <w:szCs w:val="28"/>
        </w:rPr>
        <w:t>-</w:t>
      </w:r>
      <w:r w:rsidRPr="00A9157B">
        <w:rPr>
          <w:szCs w:val="28"/>
        </w:rPr>
        <w:tab/>
      </w:r>
      <w:r>
        <w:rPr>
          <w:szCs w:val="28"/>
        </w:rPr>
        <w:t xml:space="preserve">Тип </w:t>
      </w:r>
      <w:r w:rsidR="00004740">
        <w:rPr>
          <w:szCs w:val="28"/>
        </w:rPr>
        <w:t xml:space="preserve">коробки передач </w:t>
      </w:r>
      <w:r>
        <w:rPr>
          <w:szCs w:val="28"/>
        </w:rPr>
        <w:t xml:space="preserve">(если </w:t>
      </w:r>
      <w:r w:rsidR="00004740" w:rsidRPr="002D3020">
        <w:rPr>
          <w:szCs w:val="28"/>
        </w:rPr>
        <w:t>«</w:t>
      </w:r>
      <w:r w:rsidR="00004740">
        <w:rPr>
          <w:szCs w:val="28"/>
        </w:rPr>
        <w:t>АТ</w:t>
      </w:r>
      <w:r w:rsidR="00004740" w:rsidRPr="002D3020">
        <w:rPr>
          <w:szCs w:val="28"/>
        </w:rPr>
        <w:t>»</w:t>
      </w:r>
      <w:r w:rsidRPr="00A9157B">
        <w:rPr>
          <w:szCs w:val="28"/>
        </w:rPr>
        <w:t xml:space="preserve">, </w:t>
      </w:r>
      <w:r>
        <w:rPr>
          <w:szCs w:val="28"/>
        </w:rPr>
        <w:t>то</w:t>
      </w:r>
      <w:r w:rsidR="00004740">
        <w:rPr>
          <w:szCs w:val="28"/>
        </w:rPr>
        <w:t xml:space="preserve"> автоматическая коробка передач</w:t>
      </w:r>
      <w:r w:rsidR="00004740" w:rsidRPr="00004740">
        <w:rPr>
          <w:szCs w:val="28"/>
        </w:rPr>
        <w:t xml:space="preserve">, </w:t>
      </w:r>
      <w:r w:rsidR="00004740">
        <w:rPr>
          <w:szCs w:val="28"/>
        </w:rPr>
        <w:t xml:space="preserve">если не </w:t>
      </w:r>
      <w:r w:rsidR="00004740" w:rsidRPr="002D3020">
        <w:rPr>
          <w:szCs w:val="28"/>
        </w:rPr>
        <w:t>«</w:t>
      </w:r>
      <w:r w:rsidR="00004740">
        <w:rPr>
          <w:szCs w:val="28"/>
        </w:rPr>
        <w:t>АТ</w:t>
      </w:r>
      <w:r w:rsidR="00004740" w:rsidRPr="002D3020">
        <w:rPr>
          <w:szCs w:val="28"/>
        </w:rPr>
        <w:t>»</w:t>
      </w:r>
      <w:r w:rsidR="00004740" w:rsidRPr="00004740">
        <w:rPr>
          <w:szCs w:val="28"/>
        </w:rPr>
        <w:t xml:space="preserve">, </w:t>
      </w:r>
      <w:r w:rsidR="00004740">
        <w:rPr>
          <w:szCs w:val="28"/>
        </w:rPr>
        <w:t>то механическая коробка передач</w:t>
      </w:r>
      <w:r>
        <w:rPr>
          <w:szCs w:val="28"/>
        </w:rPr>
        <w:t>)</w:t>
      </w:r>
      <w:r w:rsidRPr="00A9157B">
        <w:rPr>
          <w:szCs w:val="28"/>
        </w:rPr>
        <w:t>;</w:t>
      </w:r>
    </w:p>
    <w:p w14:paraId="29856D4A" w14:textId="75F328BF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2A6729">
        <w:rPr>
          <w:szCs w:val="28"/>
        </w:rPr>
        <w:t xml:space="preserve">Категории транспортных средств, </w:t>
      </w:r>
      <w:r w:rsidR="002A6729" w:rsidRPr="002A6729">
        <w:rPr>
          <w:szCs w:val="28"/>
        </w:rPr>
        <w:t>к управлению которыми допущен владелец удостоверения</w:t>
      </w:r>
      <w:r w:rsidR="002A6729">
        <w:rPr>
          <w:szCs w:val="28"/>
        </w:rPr>
        <w:t>.</w:t>
      </w:r>
    </w:p>
    <w:p w14:paraId="6CAB276A" w14:textId="4D74C09E" w:rsidR="00973A6A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Сущность «</w:t>
      </w:r>
      <w:r w:rsidR="00944BCD">
        <w:rPr>
          <w:szCs w:val="28"/>
        </w:rPr>
        <w:t>Паспорта</w:t>
      </w:r>
      <w:r w:rsidRPr="002D3020">
        <w:rPr>
          <w:szCs w:val="28"/>
        </w:rPr>
        <w:t>» отражает всю необходимую информацию о</w:t>
      </w:r>
      <w:r w:rsidR="00944BCD">
        <w:rPr>
          <w:szCs w:val="28"/>
        </w:rPr>
        <w:t xml:space="preserve"> паспортах клиента</w:t>
      </w:r>
      <w:r w:rsidRPr="002D3020">
        <w:rPr>
          <w:szCs w:val="28"/>
        </w:rPr>
        <w:t xml:space="preserve">, </w:t>
      </w:r>
      <w:proofErr w:type="spellStart"/>
      <w:r w:rsidRPr="002D3020">
        <w:rPr>
          <w:szCs w:val="28"/>
        </w:rPr>
        <w:t>т.e</w:t>
      </w:r>
      <w:proofErr w:type="spellEnd"/>
      <w:r w:rsidRPr="002D3020">
        <w:rPr>
          <w:szCs w:val="28"/>
        </w:rPr>
        <w:t>. их данные:</w:t>
      </w:r>
    </w:p>
    <w:p w14:paraId="7D13FC06" w14:textId="53CC9FC3" w:rsidR="00973A6A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944BCD">
        <w:rPr>
          <w:szCs w:val="28"/>
          <w:lang w:val="en-US"/>
        </w:rPr>
        <w:t>Id</w:t>
      </w:r>
      <w:r w:rsidR="00944BCD">
        <w:rPr>
          <w:szCs w:val="28"/>
        </w:rPr>
        <w:t xml:space="preserve"> паспорта</w:t>
      </w:r>
      <w:r w:rsidRPr="002D3020">
        <w:rPr>
          <w:szCs w:val="28"/>
        </w:rPr>
        <w:t>;</w:t>
      </w:r>
    </w:p>
    <w:p w14:paraId="6C19CE55" w14:textId="64672EB2" w:rsidR="00E2589D" w:rsidRPr="00D5359E" w:rsidRDefault="00E2589D" w:rsidP="00973A6A">
      <w:pPr>
        <w:spacing w:after="0" w:line="360" w:lineRule="auto"/>
        <w:ind w:left="707" w:firstLine="709"/>
        <w:rPr>
          <w:szCs w:val="28"/>
        </w:rPr>
      </w:pPr>
      <w:r>
        <w:rPr>
          <w:szCs w:val="28"/>
        </w:rPr>
        <w:t>-</w:t>
      </w:r>
      <w:r>
        <w:rPr>
          <w:szCs w:val="28"/>
        </w:rPr>
        <w:tab/>
      </w:r>
      <w:r>
        <w:rPr>
          <w:szCs w:val="28"/>
          <w:lang w:val="en-US"/>
        </w:rPr>
        <w:t>Id</w:t>
      </w:r>
      <w:r w:rsidRPr="00D5359E">
        <w:rPr>
          <w:szCs w:val="28"/>
        </w:rPr>
        <w:t xml:space="preserve"> </w:t>
      </w:r>
      <w:r>
        <w:rPr>
          <w:szCs w:val="28"/>
        </w:rPr>
        <w:t>клиента</w:t>
      </w:r>
      <w:r w:rsidRPr="00D5359E">
        <w:rPr>
          <w:szCs w:val="28"/>
        </w:rPr>
        <w:t>;</w:t>
      </w:r>
    </w:p>
    <w:p w14:paraId="02B86F64" w14:textId="041EFC12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944BCD">
        <w:rPr>
          <w:szCs w:val="28"/>
        </w:rPr>
        <w:t>К</w:t>
      </w:r>
      <w:r w:rsidR="00944BCD" w:rsidRPr="0030310F">
        <w:rPr>
          <w:szCs w:val="28"/>
        </w:rPr>
        <w:t>ем выдан</w:t>
      </w:r>
      <w:r w:rsidRPr="002D3020">
        <w:rPr>
          <w:szCs w:val="28"/>
        </w:rPr>
        <w:t>;</w:t>
      </w:r>
    </w:p>
    <w:p w14:paraId="7895F085" w14:textId="4C23BB1D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944BCD">
        <w:rPr>
          <w:szCs w:val="28"/>
        </w:rPr>
        <w:t>Д</w:t>
      </w:r>
      <w:r w:rsidR="00944BCD" w:rsidRPr="0030310F">
        <w:rPr>
          <w:szCs w:val="28"/>
        </w:rPr>
        <w:t>ата выдачи</w:t>
      </w:r>
      <w:r w:rsidRPr="002D3020">
        <w:rPr>
          <w:szCs w:val="28"/>
        </w:rPr>
        <w:t>;</w:t>
      </w:r>
    </w:p>
    <w:p w14:paraId="2B390A11" w14:textId="5FA8555C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944BCD">
        <w:rPr>
          <w:szCs w:val="28"/>
        </w:rPr>
        <w:t>К</w:t>
      </w:r>
      <w:r w:rsidR="00944BCD" w:rsidRPr="0030310F">
        <w:rPr>
          <w:szCs w:val="28"/>
        </w:rPr>
        <w:t>од подразделения</w:t>
      </w:r>
      <w:r w:rsidRPr="002D3020">
        <w:rPr>
          <w:szCs w:val="28"/>
        </w:rPr>
        <w:t>;</w:t>
      </w:r>
    </w:p>
    <w:p w14:paraId="4644005F" w14:textId="0701BB35" w:rsidR="00973A6A" w:rsidRPr="002D3020" w:rsidRDefault="00973A6A" w:rsidP="00973A6A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944BCD">
        <w:rPr>
          <w:szCs w:val="28"/>
        </w:rPr>
        <w:t>С</w:t>
      </w:r>
      <w:r w:rsidR="00944BCD" w:rsidRPr="0030310F">
        <w:rPr>
          <w:szCs w:val="28"/>
        </w:rPr>
        <w:t>ери</w:t>
      </w:r>
      <w:r w:rsidR="00944BCD">
        <w:rPr>
          <w:szCs w:val="28"/>
        </w:rPr>
        <w:t>я</w:t>
      </w:r>
      <w:r w:rsidRPr="002D3020">
        <w:rPr>
          <w:szCs w:val="28"/>
        </w:rPr>
        <w:t>;</w:t>
      </w:r>
    </w:p>
    <w:p w14:paraId="56F30507" w14:textId="57180698" w:rsidR="00944BCD" w:rsidRDefault="00973A6A" w:rsidP="00944BCD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 w:rsidR="00944BCD">
        <w:rPr>
          <w:szCs w:val="28"/>
        </w:rPr>
        <w:t>Н</w:t>
      </w:r>
      <w:r w:rsidR="00944BCD" w:rsidRPr="0030310F">
        <w:rPr>
          <w:szCs w:val="28"/>
        </w:rPr>
        <w:t>омер</w:t>
      </w:r>
      <w:r w:rsidR="00944BCD" w:rsidRPr="00944BCD">
        <w:rPr>
          <w:szCs w:val="28"/>
        </w:rPr>
        <w:t>;</w:t>
      </w:r>
    </w:p>
    <w:p w14:paraId="4FC1DAF9" w14:textId="6BF62EF7" w:rsidR="00944BCD" w:rsidRPr="006D2DA7" w:rsidRDefault="00944BCD" w:rsidP="00944BCD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>-</w:t>
      </w:r>
      <w:r w:rsidRPr="006D2DA7">
        <w:rPr>
          <w:szCs w:val="28"/>
        </w:rPr>
        <w:tab/>
      </w:r>
      <w:r w:rsidRPr="0030310F">
        <w:rPr>
          <w:szCs w:val="28"/>
        </w:rPr>
        <w:t>ФИО</w:t>
      </w:r>
      <w:r w:rsidRPr="006D2DA7">
        <w:rPr>
          <w:szCs w:val="28"/>
        </w:rPr>
        <w:t>;</w:t>
      </w:r>
    </w:p>
    <w:p w14:paraId="5E749CC4" w14:textId="394ABE3D" w:rsidR="00944BCD" w:rsidRPr="006D2DA7" w:rsidRDefault="00944BCD" w:rsidP="00944BCD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>-</w:t>
      </w:r>
      <w:r w:rsidRPr="006D2DA7">
        <w:rPr>
          <w:szCs w:val="28"/>
        </w:rPr>
        <w:tab/>
      </w:r>
      <w:r>
        <w:rPr>
          <w:szCs w:val="28"/>
        </w:rPr>
        <w:t>П</w:t>
      </w:r>
      <w:r w:rsidRPr="0030310F">
        <w:rPr>
          <w:szCs w:val="28"/>
        </w:rPr>
        <w:t>ол</w:t>
      </w:r>
      <w:r w:rsidRPr="006D2DA7">
        <w:rPr>
          <w:szCs w:val="28"/>
        </w:rPr>
        <w:t>;</w:t>
      </w:r>
    </w:p>
    <w:p w14:paraId="49511588" w14:textId="16B39EE1" w:rsidR="00944BCD" w:rsidRPr="006D2DA7" w:rsidRDefault="00944BCD" w:rsidP="00944BCD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>-</w:t>
      </w:r>
      <w:r w:rsidRPr="006D2DA7">
        <w:rPr>
          <w:szCs w:val="28"/>
        </w:rPr>
        <w:tab/>
      </w:r>
      <w:r>
        <w:rPr>
          <w:szCs w:val="28"/>
        </w:rPr>
        <w:t>Д</w:t>
      </w:r>
      <w:r w:rsidRPr="0030310F">
        <w:rPr>
          <w:szCs w:val="28"/>
        </w:rPr>
        <w:t>ата рождения</w:t>
      </w:r>
      <w:r w:rsidRPr="006D2DA7">
        <w:rPr>
          <w:szCs w:val="28"/>
        </w:rPr>
        <w:t>;</w:t>
      </w:r>
    </w:p>
    <w:p w14:paraId="03E2ED51" w14:textId="5D7CB81E" w:rsidR="00944BCD" w:rsidRDefault="00944BCD" w:rsidP="00944BCD">
      <w:pPr>
        <w:spacing w:after="0" w:line="360" w:lineRule="auto"/>
        <w:ind w:left="707" w:firstLine="709"/>
        <w:rPr>
          <w:szCs w:val="28"/>
        </w:rPr>
      </w:pPr>
      <w:r w:rsidRPr="00372177">
        <w:rPr>
          <w:szCs w:val="28"/>
        </w:rPr>
        <w:t>-</w:t>
      </w:r>
      <w:r w:rsidRPr="00372177">
        <w:rPr>
          <w:szCs w:val="28"/>
        </w:rPr>
        <w:tab/>
      </w:r>
      <w:r>
        <w:rPr>
          <w:szCs w:val="28"/>
        </w:rPr>
        <w:t>М</w:t>
      </w:r>
      <w:r w:rsidRPr="0030310F">
        <w:rPr>
          <w:szCs w:val="28"/>
        </w:rPr>
        <w:t>есто рождения</w:t>
      </w:r>
      <w:r w:rsidR="00372177" w:rsidRPr="00372177">
        <w:rPr>
          <w:szCs w:val="28"/>
        </w:rPr>
        <w:t>;</w:t>
      </w:r>
    </w:p>
    <w:p w14:paraId="683E8D09" w14:textId="26B8A314" w:rsidR="00973A6A" w:rsidRDefault="00372177" w:rsidP="00372177">
      <w:pPr>
        <w:spacing w:after="0" w:line="360" w:lineRule="auto"/>
        <w:ind w:left="707" w:firstLine="709"/>
        <w:rPr>
          <w:szCs w:val="28"/>
        </w:rPr>
      </w:pPr>
      <w:r w:rsidRPr="006D2DA7">
        <w:rPr>
          <w:szCs w:val="28"/>
        </w:rPr>
        <w:t xml:space="preserve">- </w:t>
      </w:r>
      <w:r>
        <w:rPr>
          <w:szCs w:val="28"/>
        </w:rPr>
        <w:tab/>
        <w:t>Адрес прописки.</w:t>
      </w:r>
    </w:p>
    <w:p w14:paraId="1A8EF911" w14:textId="4ECFA086" w:rsidR="003C56C7" w:rsidRDefault="003C56C7" w:rsidP="003C56C7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Сущность «</w:t>
      </w:r>
      <w:r>
        <w:rPr>
          <w:szCs w:val="28"/>
        </w:rPr>
        <w:t>Сотрудники</w:t>
      </w:r>
      <w:r w:rsidRPr="002D3020">
        <w:rPr>
          <w:szCs w:val="28"/>
        </w:rPr>
        <w:t xml:space="preserve">» отражает всю необходимую информацию </w:t>
      </w:r>
      <w:r>
        <w:rPr>
          <w:szCs w:val="28"/>
        </w:rPr>
        <w:t>о сотрудниках страховой компании</w:t>
      </w:r>
      <w:r w:rsidRPr="002D3020">
        <w:rPr>
          <w:szCs w:val="28"/>
        </w:rPr>
        <w:t xml:space="preserve">, </w:t>
      </w:r>
      <w:proofErr w:type="spellStart"/>
      <w:r w:rsidRPr="002D3020">
        <w:rPr>
          <w:szCs w:val="28"/>
        </w:rPr>
        <w:t>т.e</w:t>
      </w:r>
      <w:proofErr w:type="spellEnd"/>
      <w:r w:rsidRPr="002D3020">
        <w:rPr>
          <w:szCs w:val="28"/>
        </w:rPr>
        <w:t>. их данные:</w:t>
      </w:r>
    </w:p>
    <w:p w14:paraId="05555DC0" w14:textId="292F3E12" w:rsidR="003C56C7" w:rsidRDefault="001454EA" w:rsidP="003C56C7">
      <w:pPr>
        <w:spacing w:after="0" w:line="360" w:lineRule="auto"/>
        <w:ind w:left="707" w:firstLine="709"/>
        <w:rPr>
          <w:szCs w:val="28"/>
        </w:rPr>
      </w:pPr>
      <w:r>
        <w:rPr>
          <w:szCs w:val="28"/>
        </w:rPr>
        <w:t xml:space="preserve">-  </w:t>
      </w:r>
      <w:r>
        <w:rPr>
          <w:szCs w:val="28"/>
        </w:rPr>
        <w:tab/>
      </w:r>
      <w:r w:rsidR="003C56C7">
        <w:rPr>
          <w:szCs w:val="28"/>
          <w:lang w:val="en-US"/>
        </w:rPr>
        <w:t>Id</w:t>
      </w:r>
      <w:r w:rsidR="003C56C7">
        <w:rPr>
          <w:szCs w:val="28"/>
        </w:rPr>
        <w:t xml:space="preserve"> паспорта</w:t>
      </w:r>
      <w:r w:rsidR="003C56C7" w:rsidRPr="002D3020">
        <w:rPr>
          <w:szCs w:val="28"/>
        </w:rPr>
        <w:t>;</w:t>
      </w:r>
    </w:p>
    <w:p w14:paraId="36FA496B" w14:textId="3AEAF796" w:rsidR="003C56C7" w:rsidRPr="00D5359E" w:rsidRDefault="003C56C7" w:rsidP="003C56C7">
      <w:pPr>
        <w:spacing w:after="0" w:line="360" w:lineRule="auto"/>
        <w:ind w:left="707" w:firstLine="709"/>
        <w:rPr>
          <w:szCs w:val="28"/>
        </w:rPr>
      </w:pPr>
      <w:r>
        <w:rPr>
          <w:szCs w:val="28"/>
        </w:rPr>
        <w:t>-</w:t>
      </w:r>
      <w:r>
        <w:rPr>
          <w:szCs w:val="28"/>
        </w:rPr>
        <w:tab/>
      </w:r>
      <w:r>
        <w:rPr>
          <w:szCs w:val="28"/>
          <w:lang w:val="en-US"/>
        </w:rPr>
        <w:t>Id</w:t>
      </w:r>
      <w:r w:rsidRPr="00D5359E">
        <w:rPr>
          <w:szCs w:val="28"/>
        </w:rPr>
        <w:t xml:space="preserve"> </w:t>
      </w:r>
      <w:r>
        <w:rPr>
          <w:szCs w:val="28"/>
        </w:rPr>
        <w:t>сотрудника</w:t>
      </w:r>
      <w:r w:rsidRPr="00D5359E">
        <w:rPr>
          <w:szCs w:val="28"/>
        </w:rPr>
        <w:t>;</w:t>
      </w:r>
    </w:p>
    <w:p w14:paraId="3ADF7054" w14:textId="44B6F52A" w:rsidR="003C56C7" w:rsidRPr="002D3020" w:rsidRDefault="003C56C7" w:rsidP="003C56C7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>
        <w:rPr>
          <w:szCs w:val="28"/>
        </w:rPr>
        <w:t>ФИО</w:t>
      </w:r>
      <w:r w:rsidRPr="002D3020">
        <w:rPr>
          <w:szCs w:val="28"/>
        </w:rPr>
        <w:t>;</w:t>
      </w:r>
    </w:p>
    <w:p w14:paraId="28E513EB" w14:textId="304CFD14" w:rsidR="003C56C7" w:rsidRPr="002D3020" w:rsidRDefault="003C56C7" w:rsidP="003C56C7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lastRenderedPageBreak/>
        <w:t>-</w:t>
      </w:r>
      <w:r w:rsidRPr="002D3020">
        <w:rPr>
          <w:szCs w:val="28"/>
        </w:rPr>
        <w:tab/>
      </w:r>
      <w:r>
        <w:rPr>
          <w:szCs w:val="28"/>
        </w:rPr>
        <w:t>Телефон</w:t>
      </w:r>
      <w:r w:rsidRPr="002D3020">
        <w:rPr>
          <w:szCs w:val="28"/>
        </w:rPr>
        <w:t>;</w:t>
      </w:r>
    </w:p>
    <w:p w14:paraId="7739EA32" w14:textId="65A6D468" w:rsidR="003C56C7" w:rsidRPr="002D3020" w:rsidRDefault="003C56C7" w:rsidP="003C56C7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>
        <w:rPr>
          <w:szCs w:val="28"/>
        </w:rPr>
        <w:t>Пароль</w:t>
      </w:r>
      <w:r w:rsidRPr="002D3020">
        <w:rPr>
          <w:szCs w:val="28"/>
        </w:rPr>
        <w:t>;</w:t>
      </w:r>
    </w:p>
    <w:p w14:paraId="03DA797A" w14:textId="179DA8B9" w:rsidR="003C56C7" w:rsidRPr="002D3020" w:rsidRDefault="003C56C7" w:rsidP="003C56C7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>
        <w:rPr>
          <w:szCs w:val="28"/>
        </w:rPr>
        <w:t>Дата добавления</w:t>
      </w:r>
      <w:r w:rsidRPr="002D3020">
        <w:rPr>
          <w:szCs w:val="28"/>
        </w:rPr>
        <w:t>;</w:t>
      </w:r>
    </w:p>
    <w:p w14:paraId="6F72F3CA" w14:textId="4EB4C86E" w:rsidR="003C56C7" w:rsidRDefault="003C56C7" w:rsidP="003C56C7">
      <w:pPr>
        <w:spacing w:after="0" w:line="360" w:lineRule="auto"/>
        <w:ind w:left="707" w:firstLine="709"/>
        <w:rPr>
          <w:szCs w:val="28"/>
        </w:rPr>
      </w:pPr>
      <w:r w:rsidRPr="002D3020">
        <w:rPr>
          <w:szCs w:val="28"/>
        </w:rPr>
        <w:t>-</w:t>
      </w:r>
      <w:r w:rsidRPr="002D3020">
        <w:rPr>
          <w:szCs w:val="28"/>
        </w:rPr>
        <w:tab/>
      </w:r>
      <w:r>
        <w:rPr>
          <w:szCs w:val="28"/>
        </w:rPr>
        <w:t>Дата удаления.</w:t>
      </w:r>
    </w:p>
    <w:p w14:paraId="087A140F" w14:textId="747BC6FA" w:rsidR="001454EA" w:rsidRDefault="001454EA" w:rsidP="001454E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Сущность «</w:t>
      </w:r>
      <w:r>
        <w:rPr>
          <w:szCs w:val="28"/>
        </w:rPr>
        <w:t>Фотографии</w:t>
      </w:r>
      <w:r w:rsidRPr="002D3020">
        <w:rPr>
          <w:szCs w:val="28"/>
        </w:rPr>
        <w:t xml:space="preserve">» отражает всю необходимую информацию </w:t>
      </w:r>
      <w:r>
        <w:rPr>
          <w:szCs w:val="28"/>
        </w:rPr>
        <w:t>о фотографиях документов клиентов</w:t>
      </w:r>
      <w:r w:rsidRPr="002D3020">
        <w:rPr>
          <w:szCs w:val="28"/>
        </w:rPr>
        <w:t xml:space="preserve">, </w:t>
      </w:r>
      <w:proofErr w:type="spellStart"/>
      <w:r w:rsidRPr="002D3020">
        <w:rPr>
          <w:szCs w:val="28"/>
        </w:rPr>
        <w:t>т.e</w:t>
      </w:r>
      <w:proofErr w:type="spellEnd"/>
      <w:r w:rsidRPr="002D3020">
        <w:rPr>
          <w:szCs w:val="28"/>
        </w:rPr>
        <w:t>. их данные:</w:t>
      </w:r>
    </w:p>
    <w:p w14:paraId="2DE21832" w14:textId="03316368" w:rsidR="001454EA" w:rsidRDefault="001454EA" w:rsidP="001454EA">
      <w:pPr>
        <w:spacing w:after="0" w:line="360" w:lineRule="auto"/>
        <w:ind w:left="707" w:firstLine="709"/>
        <w:rPr>
          <w:szCs w:val="28"/>
        </w:rPr>
      </w:pPr>
      <w:r>
        <w:rPr>
          <w:szCs w:val="28"/>
        </w:rPr>
        <w:t xml:space="preserve">-  </w:t>
      </w:r>
      <w:r>
        <w:rPr>
          <w:szCs w:val="28"/>
        </w:rPr>
        <w:tab/>
      </w:r>
      <w:r>
        <w:rPr>
          <w:szCs w:val="28"/>
          <w:lang w:val="en-US"/>
        </w:rPr>
        <w:t>Id</w:t>
      </w:r>
      <w:r>
        <w:rPr>
          <w:szCs w:val="28"/>
        </w:rPr>
        <w:t xml:space="preserve"> фото</w:t>
      </w:r>
      <w:r w:rsidRPr="002D3020">
        <w:rPr>
          <w:szCs w:val="28"/>
        </w:rPr>
        <w:t>;</w:t>
      </w:r>
    </w:p>
    <w:p w14:paraId="4B8D574F" w14:textId="49783A1A" w:rsidR="001454EA" w:rsidRPr="001454EA" w:rsidRDefault="001454EA" w:rsidP="001454EA">
      <w:pPr>
        <w:spacing w:after="0" w:line="360" w:lineRule="auto"/>
        <w:ind w:left="707" w:firstLine="709"/>
        <w:rPr>
          <w:szCs w:val="28"/>
        </w:rPr>
      </w:pPr>
      <w:r>
        <w:rPr>
          <w:szCs w:val="28"/>
        </w:rPr>
        <w:t>-</w:t>
      </w:r>
      <w:r>
        <w:rPr>
          <w:szCs w:val="28"/>
        </w:rPr>
        <w:tab/>
        <w:t>Путь к фото.</w:t>
      </w:r>
    </w:p>
    <w:p w14:paraId="42B57B8B" w14:textId="1B1B9804" w:rsidR="00973A6A" w:rsidRPr="002D3020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5.4.</w:t>
      </w:r>
      <w:r w:rsidRPr="002D3020">
        <w:rPr>
          <w:szCs w:val="28"/>
        </w:rPr>
        <w:tab/>
        <w:t>Техническое обеспечение</w:t>
      </w:r>
    </w:p>
    <w:p w14:paraId="47516534" w14:textId="6953B784" w:rsidR="00973A6A" w:rsidRPr="002D3020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Минимальные требования к серверам представлены в таблице ниже.</w:t>
      </w:r>
    </w:p>
    <w:p w14:paraId="23BCA65A" w14:textId="474D1E2B" w:rsidR="00C55FEB" w:rsidRPr="00C55FEB" w:rsidRDefault="00973A6A" w:rsidP="00C55FEB">
      <w:pPr>
        <w:pStyle w:val="a5"/>
        <w:keepNext/>
        <w:rPr>
          <w:i w:val="0"/>
          <w:color w:val="auto"/>
          <w:sz w:val="28"/>
          <w:szCs w:val="28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2FB3F3B8" wp14:editId="783E600A">
                <wp:simplePos x="0" y="0"/>
                <wp:positionH relativeFrom="leftMargin">
                  <wp:posOffset>135890</wp:posOffset>
                </wp:positionH>
                <wp:positionV relativeFrom="paragraph">
                  <wp:posOffset>561340</wp:posOffset>
                </wp:positionV>
                <wp:extent cx="832513" cy="941696"/>
                <wp:effectExtent l="0" t="0" r="5715" b="0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2513" cy="9416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8AF297A" id="Прямоугольник 9" o:spid="_x0000_s1026" style="position:absolute;margin-left:10.7pt;margin-top:44.2pt;width:65.55pt;height:74.15pt;z-index:251652096;visibility:visible;mso-wrap-style:square;mso-wrap-distance-left:9pt;mso-wrap-distance-top:0;mso-wrap-distance-right:9pt;mso-wrap-distance-bottom:0;mso-position-horizontal:absolute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" fillcolor="white [3212]" stroked="f" strokeweight="1pt">
                <w10:wrap anchorx="margin"/>
              </v:rect>
            </w:pict>
          </mc:Fallback>
        </mc:AlternateContent>
      </w:r>
      <w:r w:rsidRPr="0066328A">
        <w:rPr>
          <w:i w:val="0"/>
          <w:color w:val="auto"/>
          <w:sz w:val="28"/>
          <w:szCs w:val="28"/>
        </w:rPr>
        <w:t xml:space="preserve">Таблица </w:t>
      </w:r>
      <w:r w:rsidRPr="0066328A">
        <w:rPr>
          <w:i w:val="0"/>
          <w:color w:val="auto"/>
          <w:sz w:val="28"/>
          <w:szCs w:val="28"/>
        </w:rPr>
        <w:fldChar w:fldCharType="begin"/>
      </w:r>
      <w:r w:rsidRPr="0066328A">
        <w:rPr>
          <w:i w:val="0"/>
          <w:color w:val="auto"/>
          <w:sz w:val="28"/>
          <w:szCs w:val="28"/>
        </w:rPr>
        <w:instrText xml:space="preserve"> SEQ Таблица \* ARABIC </w:instrText>
      </w:r>
      <w:r w:rsidRPr="0066328A">
        <w:rPr>
          <w:i w:val="0"/>
          <w:color w:val="auto"/>
          <w:sz w:val="28"/>
          <w:szCs w:val="28"/>
        </w:rPr>
        <w:fldChar w:fldCharType="separate"/>
      </w:r>
      <w:r>
        <w:rPr>
          <w:i w:val="0"/>
          <w:noProof/>
          <w:color w:val="auto"/>
          <w:sz w:val="28"/>
          <w:szCs w:val="28"/>
        </w:rPr>
        <w:t>2</w:t>
      </w:r>
      <w:r w:rsidRPr="0066328A">
        <w:rPr>
          <w:i w:val="0"/>
          <w:color w:val="auto"/>
          <w:sz w:val="28"/>
          <w:szCs w:val="28"/>
        </w:rPr>
        <w:fldChar w:fldCharType="end"/>
      </w:r>
      <w:r w:rsidRPr="0066328A">
        <w:rPr>
          <w:i w:val="0"/>
          <w:color w:val="auto"/>
          <w:sz w:val="28"/>
          <w:szCs w:val="28"/>
        </w:rPr>
        <w:t>. Минимальные требования к серверам</w:t>
      </w:r>
    </w:p>
    <w:tbl>
      <w:tblPr>
        <w:tblW w:w="93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69"/>
        <w:gridCol w:w="4670"/>
      </w:tblGrid>
      <w:tr w:rsidR="00C55FEB" w:rsidRPr="00737CE5" w14:paraId="6E7843FF" w14:textId="77777777" w:rsidTr="00C55FEB">
        <w:trPr>
          <w:trHeight w:val="411"/>
        </w:trPr>
        <w:tc>
          <w:tcPr>
            <w:tcW w:w="466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</w:tcPr>
          <w:p w14:paraId="6AC96DFE" w14:textId="30E08A4C" w:rsidR="00C55FEB" w:rsidRPr="00737CE5" w:rsidRDefault="00C55FEB" w:rsidP="00C55FEB">
            <w:pPr>
              <w:spacing w:after="0" w:line="240" w:lineRule="auto"/>
              <w:ind w:firstLine="624"/>
              <w:jc w:val="center"/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</w:pPr>
            <w:r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  <w:t>Компонент</w:t>
            </w:r>
          </w:p>
        </w:tc>
        <w:tc>
          <w:tcPr>
            <w:tcW w:w="46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</w:tcPr>
          <w:p w14:paraId="4C8D941F" w14:textId="533EF241" w:rsidR="00C55FEB" w:rsidRPr="00C55FEB" w:rsidRDefault="00C55FEB" w:rsidP="007819BB">
            <w:pPr>
              <w:spacing w:after="0" w:line="240" w:lineRule="auto"/>
              <w:ind w:firstLine="624"/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</w:pPr>
            <w:r w:rsidRPr="00C55FEB"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  <w:t>Минимальные требования</w:t>
            </w:r>
          </w:p>
        </w:tc>
      </w:tr>
      <w:tr w:rsidR="00973A6A" w:rsidRPr="00737CE5" w14:paraId="2E123FC1" w14:textId="77777777" w:rsidTr="007819BB">
        <w:trPr>
          <w:trHeight w:val="893"/>
        </w:trPr>
        <w:tc>
          <w:tcPr>
            <w:tcW w:w="466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40771BB" w14:textId="04C01105" w:rsidR="00973A6A" w:rsidRPr="00737CE5" w:rsidRDefault="00C55FEB" w:rsidP="007819BB">
            <w:pPr>
              <w:spacing w:after="0" w:line="240" w:lineRule="auto"/>
              <w:ind w:firstLine="624"/>
              <w:jc w:val="right"/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</w:pPr>
            <w:r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  <w:t>Операционная система</w:t>
            </w:r>
          </w:p>
        </w:tc>
        <w:tc>
          <w:tcPr>
            <w:tcW w:w="46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CA2D6AC" w14:textId="16FFAB2D" w:rsidR="00973A6A" w:rsidRPr="00737CE5" w:rsidRDefault="00C55FEB" w:rsidP="007819BB">
            <w:pPr>
              <w:spacing w:after="0" w:line="240" w:lineRule="auto"/>
              <w:ind w:firstLine="624"/>
              <w:rPr>
                <w:rFonts w:eastAsia="Times New Roman" w:cs="Times New Roman"/>
                <w:color w:val="333333"/>
                <w:szCs w:val="28"/>
                <w:lang w:eastAsia="ru-RU"/>
              </w:rPr>
            </w:pPr>
            <w:r w:rsidRPr="00C55FEB">
              <w:rPr>
                <w:rFonts w:eastAsia="Times New Roman" w:cs="Times New Roman"/>
                <w:color w:val="333333"/>
                <w:szCs w:val="28"/>
                <w:lang w:eastAsia="ru-RU"/>
              </w:rPr>
              <w:t>Windows</w:t>
            </w:r>
          </w:p>
        </w:tc>
      </w:tr>
      <w:tr w:rsidR="00973A6A" w:rsidRPr="00737CE5" w14:paraId="7703187D" w14:textId="77777777" w:rsidTr="007819BB">
        <w:trPr>
          <w:trHeight w:val="893"/>
        </w:trPr>
        <w:tc>
          <w:tcPr>
            <w:tcW w:w="466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D249C98" w14:textId="2148DFF2" w:rsidR="00973A6A" w:rsidRPr="00737CE5" w:rsidRDefault="00C55FEB" w:rsidP="007819BB">
            <w:pPr>
              <w:spacing w:after="0" w:line="240" w:lineRule="auto"/>
              <w:ind w:firstLine="624"/>
              <w:jc w:val="right"/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</w:pPr>
            <w:r w:rsidRPr="00C55FEB"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  <w:t>Язык программирования</w:t>
            </w:r>
          </w:p>
        </w:tc>
        <w:tc>
          <w:tcPr>
            <w:tcW w:w="46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50981FA7" w14:textId="12959E4A" w:rsidR="00973A6A" w:rsidRPr="00737CE5" w:rsidRDefault="00C55FEB" w:rsidP="007819BB">
            <w:pPr>
              <w:spacing w:after="0" w:line="240" w:lineRule="auto"/>
              <w:ind w:firstLine="624"/>
              <w:rPr>
                <w:rFonts w:eastAsia="Times New Roman" w:cs="Times New Roman"/>
                <w:color w:val="333333"/>
                <w:szCs w:val="28"/>
                <w:lang w:eastAsia="ru-RU"/>
              </w:rPr>
            </w:pPr>
            <w:r w:rsidRPr="00C55FEB">
              <w:rPr>
                <w:rFonts w:eastAsia="Times New Roman" w:cs="Times New Roman"/>
                <w:color w:val="333333"/>
                <w:szCs w:val="28"/>
                <w:lang w:eastAsia="ru-RU"/>
              </w:rPr>
              <w:t>Python 3.7 или выше</w:t>
            </w:r>
          </w:p>
        </w:tc>
      </w:tr>
      <w:tr w:rsidR="00973A6A" w:rsidRPr="00737CE5" w14:paraId="14514F35" w14:textId="77777777" w:rsidTr="007819BB">
        <w:trPr>
          <w:trHeight w:val="893"/>
        </w:trPr>
        <w:tc>
          <w:tcPr>
            <w:tcW w:w="466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CCF76E9" w14:textId="67DA9780" w:rsidR="00973A6A" w:rsidRPr="00737CE5" w:rsidRDefault="00C55FEB" w:rsidP="007819BB">
            <w:pPr>
              <w:spacing w:after="0" w:line="240" w:lineRule="auto"/>
              <w:ind w:firstLine="624"/>
              <w:jc w:val="right"/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</w:pPr>
            <w:r w:rsidRPr="00C55FEB"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  <w:t>Веб-сервер</w:t>
            </w:r>
          </w:p>
        </w:tc>
        <w:tc>
          <w:tcPr>
            <w:tcW w:w="46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E119A17" w14:textId="7AFA1A94" w:rsidR="00973A6A" w:rsidRPr="00737CE5" w:rsidRDefault="00C55FEB" w:rsidP="007819BB">
            <w:pPr>
              <w:spacing w:after="0" w:line="240" w:lineRule="auto"/>
              <w:ind w:firstLine="624"/>
              <w:rPr>
                <w:rFonts w:eastAsia="Times New Roman" w:cs="Times New Roman"/>
                <w:color w:val="333333"/>
                <w:szCs w:val="28"/>
                <w:lang w:eastAsia="ru-RU"/>
              </w:rPr>
            </w:pPr>
            <w:proofErr w:type="spellStart"/>
            <w:r w:rsidRPr="00C55FEB">
              <w:rPr>
                <w:rFonts w:eastAsia="Times New Roman" w:cs="Times New Roman"/>
                <w:color w:val="333333"/>
                <w:szCs w:val="28"/>
                <w:lang w:eastAsia="ru-RU"/>
              </w:rPr>
              <w:t>Gunicorn</w:t>
            </w:r>
            <w:proofErr w:type="spellEnd"/>
            <w:r w:rsidRPr="00C55FEB">
              <w:rPr>
                <w:rFonts w:eastAsia="Times New Roman" w:cs="Times New Roman"/>
                <w:color w:val="333333"/>
                <w:szCs w:val="28"/>
                <w:lang w:eastAsia="ru-RU"/>
              </w:rPr>
              <w:t xml:space="preserve"> или </w:t>
            </w:r>
            <w:proofErr w:type="spellStart"/>
            <w:r w:rsidRPr="00C55FEB">
              <w:rPr>
                <w:rFonts w:eastAsia="Times New Roman" w:cs="Times New Roman"/>
                <w:color w:val="333333"/>
                <w:szCs w:val="28"/>
                <w:lang w:eastAsia="ru-RU"/>
              </w:rPr>
              <w:t>uWSGI</w:t>
            </w:r>
            <w:proofErr w:type="spellEnd"/>
            <w:r w:rsidR="00973A6A" w:rsidRPr="00737CE5">
              <w:rPr>
                <w:rFonts w:eastAsia="Times New Roman" w:cs="Times New Roman"/>
                <w:color w:val="333333"/>
                <w:szCs w:val="28"/>
                <w:lang w:eastAsia="ru-RU"/>
              </w:rPr>
              <w:t>)</w:t>
            </w:r>
          </w:p>
        </w:tc>
      </w:tr>
      <w:tr w:rsidR="00973A6A" w:rsidRPr="00737CE5" w14:paraId="3C3BA09B" w14:textId="77777777" w:rsidTr="007819BB">
        <w:trPr>
          <w:trHeight w:val="893"/>
        </w:trPr>
        <w:tc>
          <w:tcPr>
            <w:tcW w:w="466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E58587B" w14:textId="38749ED0" w:rsidR="00973A6A" w:rsidRPr="00737CE5" w:rsidRDefault="00C55FEB" w:rsidP="007819BB">
            <w:pPr>
              <w:spacing w:after="0" w:line="240" w:lineRule="auto"/>
              <w:ind w:firstLine="624"/>
              <w:jc w:val="right"/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</w:pPr>
            <w:r w:rsidRPr="00C55FEB"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  <w:t>Фреймворк</w:t>
            </w:r>
          </w:p>
        </w:tc>
        <w:tc>
          <w:tcPr>
            <w:tcW w:w="46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E47314F" w14:textId="7840BF1E" w:rsidR="00973A6A" w:rsidRPr="00737CE5" w:rsidRDefault="00C55FEB" w:rsidP="007819BB">
            <w:pPr>
              <w:spacing w:after="0" w:line="240" w:lineRule="auto"/>
              <w:ind w:firstLine="624"/>
              <w:rPr>
                <w:rFonts w:eastAsia="Times New Roman" w:cs="Times New Roman"/>
                <w:color w:val="333333"/>
                <w:szCs w:val="28"/>
                <w:lang w:eastAsia="ru-RU"/>
              </w:rPr>
            </w:pPr>
            <w:proofErr w:type="spellStart"/>
            <w:r w:rsidRPr="00C55FEB">
              <w:rPr>
                <w:rFonts w:eastAsia="Times New Roman" w:cs="Times New Roman"/>
                <w:color w:val="333333"/>
                <w:szCs w:val="28"/>
                <w:lang w:eastAsia="ru-RU"/>
              </w:rPr>
              <w:t>Django</w:t>
            </w:r>
            <w:proofErr w:type="spellEnd"/>
            <w:r w:rsidRPr="00C55FEB">
              <w:rPr>
                <w:rFonts w:eastAsia="Times New Roman" w:cs="Times New Roman"/>
                <w:color w:val="333333"/>
                <w:szCs w:val="28"/>
                <w:lang w:eastAsia="ru-RU"/>
              </w:rPr>
              <w:t xml:space="preserve"> 3.0 или выше</w:t>
            </w:r>
          </w:p>
        </w:tc>
      </w:tr>
      <w:tr w:rsidR="00973A6A" w:rsidRPr="003C5A2D" w14:paraId="0FFFB8D0" w14:textId="77777777" w:rsidTr="007819BB">
        <w:trPr>
          <w:trHeight w:val="893"/>
        </w:trPr>
        <w:tc>
          <w:tcPr>
            <w:tcW w:w="466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3F18814" w14:textId="79BFAF9B" w:rsidR="00973A6A" w:rsidRPr="00737CE5" w:rsidRDefault="00C55FEB" w:rsidP="007819BB">
            <w:pPr>
              <w:spacing w:after="0" w:line="240" w:lineRule="auto"/>
              <w:ind w:firstLine="624"/>
              <w:jc w:val="right"/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</w:pPr>
            <w:r w:rsidRPr="00C55FEB">
              <w:rPr>
                <w:rFonts w:cs="Times New Roman"/>
                <w:b/>
                <w:bCs/>
                <w:szCs w:val="28"/>
              </w:rPr>
              <w:t>Дополнительные пакеты</w:t>
            </w:r>
          </w:p>
        </w:tc>
        <w:tc>
          <w:tcPr>
            <w:tcW w:w="46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3FE5B42" w14:textId="77E6E535" w:rsidR="00973A6A" w:rsidRPr="00C55FEB" w:rsidRDefault="00C55FEB" w:rsidP="007819BB">
            <w:pPr>
              <w:spacing w:after="0" w:line="240" w:lineRule="auto"/>
              <w:ind w:firstLine="624"/>
              <w:rPr>
                <w:rFonts w:eastAsia="Times New Roman" w:cs="Times New Roman"/>
                <w:color w:val="333333"/>
                <w:szCs w:val="28"/>
                <w:lang w:val="en-US" w:eastAsia="ru-RU"/>
              </w:rPr>
            </w:pPr>
            <w:proofErr w:type="spellStart"/>
            <w:r w:rsidRPr="00C55FEB">
              <w:rPr>
                <w:rFonts w:cs="Times New Roman"/>
                <w:szCs w:val="28"/>
                <w:lang w:val="en-US"/>
              </w:rPr>
              <w:t>django</w:t>
            </w:r>
            <w:proofErr w:type="spellEnd"/>
            <w:r w:rsidRPr="00C55FEB">
              <w:rPr>
                <w:rFonts w:cs="Times New Roman"/>
                <w:szCs w:val="28"/>
                <w:lang w:val="en-US"/>
              </w:rPr>
              <w:t xml:space="preserve">-rest-framework, pillow, </w:t>
            </w:r>
            <w:proofErr w:type="spellStart"/>
            <w:r w:rsidRPr="00C55FEB">
              <w:rPr>
                <w:rFonts w:cs="Times New Roman"/>
                <w:szCs w:val="28"/>
                <w:lang w:val="en-US"/>
              </w:rPr>
              <w:t>opencv</w:t>
            </w:r>
            <w:proofErr w:type="spellEnd"/>
            <w:r w:rsidRPr="00C55FEB">
              <w:rPr>
                <w:rFonts w:cs="Times New Roman"/>
                <w:szCs w:val="28"/>
                <w:lang w:val="en-US"/>
              </w:rPr>
              <w:t>-python</w:t>
            </w:r>
          </w:p>
        </w:tc>
      </w:tr>
      <w:tr w:rsidR="00973A6A" w:rsidRPr="00737CE5" w14:paraId="29DADD8C" w14:textId="77777777" w:rsidTr="007819BB">
        <w:trPr>
          <w:trHeight w:val="893"/>
        </w:trPr>
        <w:tc>
          <w:tcPr>
            <w:tcW w:w="466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061C220" w14:textId="6ADB4654" w:rsidR="00973A6A" w:rsidRPr="00737CE5" w:rsidRDefault="00C55FEB" w:rsidP="007819BB">
            <w:pPr>
              <w:spacing w:after="0" w:line="240" w:lineRule="auto"/>
              <w:ind w:firstLine="624"/>
              <w:jc w:val="right"/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</w:pPr>
            <w:r w:rsidRPr="00C55FEB">
              <w:rPr>
                <w:rFonts w:cs="Times New Roman"/>
                <w:b/>
                <w:bCs/>
                <w:szCs w:val="28"/>
              </w:rPr>
              <w:t>База данных</w:t>
            </w:r>
          </w:p>
        </w:tc>
        <w:tc>
          <w:tcPr>
            <w:tcW w:w="46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161392B" w14:textId="7823454E" w:rsidR="00973A6A" w:rsidRPr="00737CE5" w:rsidRDefault="00C55FEB" w:rsidP="007819BB">
            <w:pPr>
              <w:spacing w:after="0" w:line="240" w:lineRule="auto"/>
              <w:ind w:firstLine="624"/>
              <w:rPr>
                <w:rFonts w:eastAsia="Times New Roman" w:cs="Times New Roman"/>
                <w:color w:val="333333"/>
                <w:szCs w:val="28"/>
                <w:lang w:eastAsia="ru-RU"/>
              </w:rPr>
            </w:pPr>
            <w:proofErr w:type="spellStart"/>
            <w:r w:rsidRPr="00C55FEB">
              <w:rPr>
                <w:rFonts w:cs="Times New Roman"/>
                <w:szCs w:val="28"/>
              </w:rPr>
              <w:t>PostgreSQL</w:t>
            </w:r>
            <w:proofErr w:type="spellEnd"/>
            <w:r w:rsidRPr="00C55FEB">
              <w:rPr>
                <w:rFonts w:cs="Times New Roman"/>
                <w:szCs w:val="28"/>
              </w:rPr>
              <w:t xml:space="preserve"> 9.6 или выше</w:t>
            </w:r>
          </w:p>
        </w:tc>
      </w:tr>
      <w:tr w:rsidR="00973A6A" w:rsidRPr="00737CE5" w14:paraId="28286F6B" w14:textId="77777777" w:rsidTr="007819BB">
        <w:trPr>
          <w:trHeight w:val="893"/>
        </w:trPr>
        <w:tc>
          <w:tcPr>
            <w:tcW w:w="466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C71FCCE" w14:textId="154D46BD" w:rsidR="00973A6A" w:rsidRPr="00737CE5" w:rsidRDefault="00C55FEB" w:rsidP="007819BB">
            <w:pPr>
              <w:spacing w:after="0" w:line="240" w:lineRule="auto"/>
              <w:ind w:firstLine="624"/>
              <w:jc w:val="right"/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</w:pPr>
            <w:r w:rsidRPr="00C55FEB">
              <w:rPr>
                <w:rFonts w:cs="Times New Roman"/>
                <w:b/>
                <w:bCs/>
                <w:szCs w:val="28"/>
              </w:rPr>
              <w:t>Ресурсы сервера</w:t>
            </w:r>
          </w:p>
        </w:tc>
        <w:tc>
          <w:tcPr>
            <w:tcW w:w="46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BFC4679" w14:textId="2CB6A4D9" w:rsidR="00973A6A" w:rsidRPr="00737CE5" w:rsidRDefault="00C55FEB" w:rsidP="007819BB">
            <w:pPr>
              <w:spacing w:after="0" w:line="240" w:lineRule="auto"/>
              <w:ind w:firstLine="624"/>
              <w:rPr>
                <w:rFonts w:eastAsia="Times New Roman" w:cs="Times New Roman"/>
                <w:color w:val="333333"/>
                <w:szCs w:val="28"/>
                <w:lang w:eastAsia="ru-RU"/>
              </w:rPr>
            </w:pPr>
            <w:r w:rsidRPr="00C55FEB">
              <w:rPr>
                <w:rFonts w:cs="Times New Roman"/>
                <w:szCs w:val="28"/>
              </w:rPr>
              <w:t>Минимум 1 ядро CPU, 2 ГБ оперативной памяти, 20 ГБ дискового пространства</w:t>
            </w:r>
          </w:p>
        </w:tc>
      </w:tr>
      <w:tr w:rsidR="00973A6A" w:rsidRPr="00737CE5" w14:paraId="6C1E2BCA" w14:textId="77777777" w:rsidTr="007819BB">
        <w:trPr>
          <w:trHeight w:val="893"/>
        </w:trPr>
        <w:tc>
          <w:tcPr>
            <w:tcW w:w="466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2471F15" w14:textId="38B7EA60" w:rsidR="00973A6A" w:rsidRPr="00737CE5" w:rsidRDefault="00C55FEB" w:rsidP="007819BB">
            <w:pPr>
              <w:spacing w:after="0" w:line="240" w:lineRule="auto"/>
              <w:ind w:firstLine="624"/>
              <w:jc w:val="right"/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</w:pPr>
            <w:r w:rsidRPr="00C55FEB">
              <w:rPr>
                <w:rFonts w:cs="Times New Roman"/>
                <w:b/>
                <w:bCs/>
                <w:szCs w:val="28"/>
              </w:rPr>
              <w:lastRenderedPageBreak/>
              <w:t>Сетевое подключение</w:t>
            </w:r>
          </w:p>
        </w:tc>
        <w:tc>
          <w:tcPr>
            <w:tcW w:w="46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D803FD8" w14:textId="7B7C3C41" w:rsidR="00973A6A" w:rsidRPr="00737CE5" w:rsidRDefault="00C55FEB" w:rsidP="007819BB">
            <w:pPr>
              <w:spacing w:after="0" w:line="240" w:lineRule="auto"/>
              <w:ind w:firstLine="624"/>
              <w:rPr>
                <w:rFonts w:eastAsia="Times New Roman" w:cs="Times New Roman"/>
                <w:color w:val="333333"/>
                <w:szCs w:val="28"/>
                <w:lang w:eastAsia="ru-RU"/>
              </w:rPr>
            </w:pPr>
            <w:r w:rsidRPr="00C55FEB">
              <w:rPr>
                <w:rFonts w:cs="Times New Roman"/>
                <w:szCs w:val="28"/>
              </w:rPr>
              <w:t>Стабильное подключение с достаточной пропускной способностью для обработки запросов от клиентов</w:t>
            </w:r>
          </w:p>
        </w:tc>
      </w:tr>
      <w:tr w:rsidR="00973A6A" w:rsidRPr="00737CE5" w14:paraId="7214B283" w14:textId="77777777" w:rsidTr="007819BB">
        <w:trPr>
          <w:trHeight w:val="894"/>
        </w:trPr>
        <w:tc>
          <w:tcPr>
            <w:tcW w:w="466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5C82DAFE" w14:textId="0AB8E816" w:rsidR="00973A6A" w:rsidRPr="00737CE5" w:rsidRDefault="00C55FEB" w:rsidP="007819BB">
            <w:pPr>
              <w:spacing w:after="0" w:line="240" w:lineRule="auto"/>
              <w:ind w:firstLine="624"/>
              <w:jc w:val="right"/>
              <w:rPr>
                <w:rFonts w:eastAsia="Times New Roman" w:cs="Times New Roman"/>
                <w:b/>
                <w:bCs/>
                <w:color w:val="333333"/>
                <w:szCs w:val="28"/>
                <w:lang w:eastAsia="ru-RU"/>
              </w:rPr>
            </w:pPr>
            <w:r w:rsidRPr="00C55FEB">
              <w:rPr>
                <w:rFonts w:cs="Times New Roman"/>
                <w:b/>
                <w:bCs/>
                <w:szCs w:val="28"/>
              </w:rPr>
              <w:t>Защита</w:t>
            </w:r>
          </w:p>
        </w:tc>
        <w:tc>
          <w:tcPr>
            <w:tcW w:w="46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31830CB" w14:textId="794BFA17" w:rsidR="00973A6A" w:rsidRPr="00737CE5" w:rsidRDefault="00C55FEB" w:rsidP="007819BB">
            <w:pPr>
              <w:spacing w:after="0" w:line="240" w:lineRule="auto"/>
              <w:ind w:firstLine="624"/>
              <w:rPr>
                <w:rFonts w:eastAsia="Times New Roman" w:cs="Times New Roman"/>
                <w:color w:val="333333"/>
                <w:szCs w:val="28"/>
                <w:lang w:eastAsia="ru-RU"/>
              </w:rPr>
            </w:pPr>
            <w:r w:rsidRPr="00C55FEB">
              <w:rPr>
                <w:rFonts w:cs="Times New Roman"/>
                <w:szCs w:val="28"/>
              </w:rPr>
              <w:t>Необходима настройка SSL-сертификата для обеспечения безопасности обмена данными</w:t>
            </w:r>
          </w:p>
        </w:tc>
      </w:tr>
      <w:tr w:rsidR="00C55FEB" w:rsidRPr="00737CE5" w14:paraId="3291E279" w14:textId="77777777" w:rsidTr="007819BB">
        <w:trPr>
          <w:trHeight w:val="894"/>
        </w:trPr>
        <w:tc>
          <w:tcPr>
            <w:tcW w:w="466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</w:tcPr>
          <w:p w14:paraId="440CED03" w14:textId="151017D2" w:rsidR="00C55FEB" w:rsidRPr="00C55FEB" w:rsidRDefault="00C55FEB" w:rsidP="007819BB">
            <w:pPr>
              <w:spacing w:after="0" w:line="240" w:lineRule="auto"/>
              <w:ind w:firstLine="624"/>
              <w:jc w:val="right"/>
              <w:rPr>
                <w:rFonts w:cs="Times New Roman"/>
                <w:b/>
                <w:bCs/>
                <w:szCs w:val="28"/>
              </w:rPr>
            </w:pPr>
            <w:r w:rsidRPr="00C55FEB">
              <w:rPr>
                <w:rFonts w:cs="Times New Roman"/>
                <w:b/>
                <w:bCs/>
                <w:szCs w:val="28"/>
              </w:rPr>
              <w:t>Масштабируемость</w:t>
            </w:r>
          </w:p>
        </w:tc>
        <w:tc>
          <w:tcPr>
            <w:tcW w:w="46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</w:tcPr>
          <w:p w14:paraId="3EED5991" w14:textId="287D75A3" w:rsidR="00C55FEB" w:rsidRPr="00C55FEB" w:rsidRDefault="00C55FEB" w:rsidP="007819BB">
            <w:pPr>
              <w:spacing w:after="0" w:line="240" w:lineRule="auto"/>
              <w:ind w:firstLine="624"/>
              <w:rPr>
                <w:rFonts w:cs="Times New Roman"/>
                <w:szCs w:val="28"/>
              </w:rPr>
            </w:pPr>
            <w:r w:rsidRPr="00C55FEB">
              <w:rPr>
                <w:rFonts w:cs="Times New Roman"/>
                <w:szCs w:val="28"/>
              </w:rPr>
              <w:t>Возможность горизонтального масштабирования (например, с использованием механизмов балансировки нагрузки) для обработки увеличения числа клиентов и запросов</w:t>
            </w:r>
          </w:p>
        </w:tc>
      </w:tr>
    </w:tbl>
    <w:p w14:paraId="1F113278" w14:textId="77777777" w:rsidR="00973A6A" w:rsidRPr="002D3020" w:rsidRDefault="00973A6A" w:rsidP="00973A6A">
      <w:pPr>
        <w:spacing w:after="0" w:line="360" w:lineRule="auto"/>
        <w:rPr>
          <w:szCs w:val="28"/>
        </w:rPr>
      </w:pPr>
    </w:p>
    <w:p w14:paraId="71C9E834" w14:textId="77777777" w:rsidR="00973A6A" w:rsidRPr="002D3020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5.5.</w:t>
      </w:r>
      <w:r w:rsidRPr="002D3020">
        <w:rPr>
          <w:szCs w:val="28"/>
        </w:rPr>
        <w:tab/>
        <w:t xml:space="preserve">Особые требования к методическому обеспечению не предъявляются. </w:t>
      </w:r>
    </w:p>
    <w:p w14:paraId="69DDFF16" w14:textId="5EB84B98" w:rsidR="00973A6A" w:rsidRPr="00487BA3" w:rsidRDefault="00973A6A" w:rsidP="00973A6A">
      <w:pPr>
        <w:spacing w:after="0" w:line="360" w:lineRule="auto"/>
        <w:ind w:firstLine="709"/>
        <w:rPr>
          <w:szCs w:val="28"/>
        </w:rPr>
      </w:pPr>
      <w:r w:rsidRPr="002D3020">
        <w:rPr>
          <w:szCs w:val="28"/>
        </w:rPr>
        <w:t>5.6</w:t>
      </w:r>
      <w:r w:rsidRPr="00487BA3">
        <w:rPr>
          <w:szCs w:val="28"/>
        </w:rPr>
        <w:t>.</w:t>
      </w:r>
      <w:r w:rsidRPr="00487BA3">
        <w:rPr>
          <w:szCs w:val="28"/>
        </w:rPr>
        <w:tab/>
        <w:t>Требования к организационному обеспечению</w:t>
      </w:r>
      <w:r w:rsidR="00487BA3" w:rsidRPr="00487BA3">
        <w:rPr>
          <w:szCs w:val="28"/>
        </w:rPr>
        <w:t xml:space="preserve"> не предъявляются.</w:t>
      </w:r>
    </w:p>
    <w:p w14:paraId="0FDD2923" w14:textId="77777777" w:rsidR="00973A6A" w:rsidRPr="002D3020" w:rsidRDefault="00973A6A" w:rsidP="00973A6A">
      <w:pPr>
        <w:spacing w:after="0" w:line="360" w:lineRule="auto"/>
        <w:rPr>
          <w:szCs w:val="28"/>
        </w:rPr>
      </w:pPr>
      <w:r w:rsidRPr="002D3020">
        <w:rPr>
          <w:szCs w:val="28"/>
        </w:rPr>
        <w:t>6.</w:t>
      </w:r>
      <w:r w:rsidRPr="002D3020">
        <w:rPr>
          <w:szCs w:val="28"/>
        </w:rPr>
        <w:tab/>
        <w:t>Состав и содержание работ по созданию системы</w:t>
      </w:r>
    </w:p>
    <w:p w14:paraId="327FCAE7" w14:textId="77777777" w:rsidR="00973A6A" w:rsidRPr="002D3020" w:rsidRDefault="00973A6A" w:rsidP="00973A6A">
      <w:pPr>
        <w:spacing w:after="0" w:line="360" w:lineRule="auto"/>
        <w:ind w:left="708"/>
        <w:rPr>
          <w:szCs w:val="28"/>
        </w:rPr>
      </w:pPr>
      <w:r w:rsidRPr="002D3020">
        <w:rPr>
          <w:szCs w:val="28"/>
        </w:rPr>
        <w:t>6.1.</w:t>
      </w:r>
      <w:r w:rsidRPr="002D3020">
        <w:rPr>
          <w:szCs w:val="28"/>
        </w:rPr>
        <w:tab/>
        <w:t>Перечень стадий и этапов разработки, сроки выполнения, исполнители</w:t>
      </w:r>
    </w:p>
    <w:p w14:paraId="6B97D9AE" w14:textId="62746A22" w:rsidR="00973A6A" w:rsidRPr="002D3020" w:rsidRDefault="00973A6A" w:rsidP="00973A6A">
      <w:pPr>
        <w:spacing w:after="0" w:line="360" w:lineRule="auto"/>
        <w:ind w:firstLine="708"/>
        <w:rPr>
          <w:szCs w:val="28"/>
        </w:rPr>
      </w:pPr>
      <w:r w:rsidRPr="002D3020">
        <w:rPr>
          <w:szCs w:val="28"/>
        </w:rPr>
        <w:t xml:space="preserve">1 этап. </w:t>
      </w:r>
      <w:r w:rsidR="003729AB" w:rsidRPr="003729AB">
        <w:rPr>
          <w:szCs w:val="28"/>
        </w:rPr>
        <w:t>Выбор темы и согласование индивидуального задания</w:t>
      </w:r>
      <w:r w:rsidRPr="002D3020">
        <w:rPr>
          <w:szCs w:val="28"/>
        </w:rPr>
        <w:t>;</w:t>
      </w:r>
    </w:p>
    <w:p w14:paraId="3B86D947" w14:textId="0F9E1199" w:rsidR="00973A6A" w:rsidRPr="003729AB" w:rsidRDefault="00973A6A" w:rsidP="003729AB">
      <w:pPr>
        <w:spacing w:after="0" w:line="360" w:lineRule="auto"/>
        <w:ind w:firstLine="708"/>
        <w:rPr>
          <w:szCs w:val="28"/>
        </w:rPr>
      </w:pPr>
      <w:r w:rsidRPr="002D3020">
        <w:rPr>
          <w:szCs w:val="28"/>
        </w:rPr>
        <w:t xml:space="preserve">2 этап. </w:t>
      </w:r>
      <w:r w:rsidR="003729AB" w:rsidRPr="003729AB">
        <w:rPr>
          <w:szCs w:val="28"/>
        </w:rPr>
        <w:t>Написание архитектурной/проектной</w:t>
      </w:r>
      <w:r w:rsidR="003729AB">
        <w:rPr>
          <w:szCs w:val="28"/>
        </w:rPr>
        <w:t xml:space="preserve"> д</w:t>
      </w:r>
      <w:r w:rsidR="003729AB" w:rsidRPr="003729AB">
        <w:rPr>
          <w:szCs w:val="28"/>
        </w:rPr>
        <w:t>окументации;</w:t>
      </w:r>
    </w:p>
    <w:p w14:paraId="22A4EECD" w14:textId="676C11A7" w:rsidR="003729AB" w:rsidRPr="000B1D47" w:rsidRDefault="003729AB" w:rsidP="003729AB">
      <w:pPr>
        <w:spacing w:after="0" w:line="360" w:lineRule="auto"/>
        <w:ind w:firstLine="708"/>
        <w:rPr>
          <w:szCs w:val="28"/>
        </w:rPr>
      </w:pPr>
      <w:r>
        <w:rPr>
          <w:szCs w:val="28"/>
        </w:rPr>
        <w:t xml:space="preserve">3 этап. </w:t>
      </w:r>
      <w:r w:rsidRPr="003729AB">
        <w:rPr>
          <w:szCs w:val="28"/>
        </w:rPr>
        <w:t>Написание программного продукта</w:t>
      </w:r>
      <w:r w:rsidRPr="000B1D47">
        <w:rPr>
          <w:szCs w:val="28"/>
        </w:rPr>
        <w:t>;</w:t>
      </w:r>
    </w:p>
    <w:p w14:paraId="37EE1381" w14:textId="09C9A5A4" w:rsidR="003729AB" w:rsidRPr="000B1D47" w:rsidRDefault="003729AB" w:rsidP="003729AB">
      <w:pPr>
        <w:spacing w:after="0" w:line="360" w:lineRule="auto"/>
        <w:ind w:firstLine="708"/>
        <w:rPr>
          <w:szCs w:val="28"/>
        </w:rPr>
      </w:pPr>
      <w:r w:rsidRPr="000B1D47">
        <w:rPr>
          <w:szCs w:val="28"/>
        </w:rPr>
        <w:t xml:space="preserve">4 </w:t>
      </w:r>
      <w:r>
        <w:rPr>
          <w:szCs w:val="28"/>
        </w:rPr>
        <w:t xml:space="preserve">этап. </w:t>
      </w:r>
      <w:r w:rsidRPr="003729AB">
        <w:rPr>
          <w:szCs w:val="28"/>
        </w:rPr>
        <w:t>Написание технической документации</w:t>
      </w:r>
      <w:r w:rsidRPr="000B1D47">
        <w:rPr>
          <w:szCs w:val="28"/>
        </w:rPr>
        <w:t>;</w:t>
      </w:r>
    </w:p>
    <w:p w14:paraId="17E43390" w14:textId="5FB85E88" w:rsidR="003729AB" w:rsidRPr="003729AB" w:rsidRDefault="003729AB" w:rsidP="003729AB">
      <w:pPr>
        <w:spacing w:after="0" w:line="360" w:lineRule="auto"/>
        <w:ind w:firstLine="708"/>
        <w:rPr>
          <w:szCs w:val="28"/>
        </w:rPr>
      </w:pPr>
      <w:r w:rsidRPr="003729AB">
        <w:rPr>
          <w:szCs w:val="28"/>
        </w:rPr>
        <w:t xml:space="preserve">5 </w:t>
      </w:r>
      <w:r>
        <w:rPr>
          <w:szCs w:val="28"/>
        </w:rPr>
        <w:t xml:space="preserve">этап. </w:t>
      </w:r>
      <w:r w:rsidRPr="003729AB">
        <w:rPr>
          <w:szCs w:val="28"/>
        </w:rPr>
        <w:t>Подготовка отчета и отчетной документации</w:t>
      </w:r>
      <w:r>
        <w:rPr>
          <w:szCs w:val="28"/>
        </w:rPr>
        <w:t>.</w:t>
      </w:r>
    </w:p>
    <w:p w14:paraId="3F4A5661" w14:textId="77777777" w:rsidR="00973A6A" w:rsidRPr="002D3020" w:rsidRDefault="00973A6A" w:rsidP="00973A6A">
      <w:pPr>
        <w:spacing w:after="0" w:line="360" w:lineRule="auto"/>
        <w:ind w:firstLine="708"/>
        <w:rPr>
          <w:szCs w:val="28"/>
        </w:rPr>
      </w:pPr>
      <w:r w:rsidRPr="002D3020">
        <w:rPr>
          <w:szCs w:val="28"/>
        </w:rPr>
        <w:t xml:space="preserve">Сроки выполнения: </w:t>
      </w:r>
    </w:p>
    <w:p w14:paraId="21E09C0F" w14:textId="16158457" w:rsidR="00973A6A" w:rsidRPr="002D3020" w:rsidRDefault="00973A6A" w:rsidP="00973A6A">
      <w:pPr>
        <w:spacing w:after="0" w:line="360" w:lineRule="auto"/>
        <w:ind w:firstLine="708"/>
        <w:rPr>
          <w:szCs w:val="28"/>
        </w:rPr>
      </w:pPr>
      <w:r w:rsidRPr="002D3020">
        <w:rPr>
          <w:szCs w:val="28"/>
        </w:rPr>
        <w:t xml:space="preserve">1 этап – </w:t>
      </w:r>
      <w:r w:rsidR="003729AB" w:rsidRPr="003729AB">
        <w:rPr>
          <w:szCs w:val="28"/>
        </w:rPr>
        <w:t>с «03» июня по «04» июня</w:t>
      </w:r>
    </w:p>
    <w:p w14:paraId="40CFB69A" w14:textId="529835B3" w:rsidR="00973A6A" w:rsidRDefault="00973A6A" w:rsidP="00973A6A">
      <w:pPr>
        <w:spacing w:after="0" w:line="360" w:lineRule="auto"/>
        <w:ind w:firstLine="708"/>
        <w:rPr>
          <w:szCs w:val="28"/>
        </w:rPr>
      </w:pPr>
      <w:r w:rsidRPr="002D3020">
        <w:rPr>
          <w:szCs w:val="28"/>
        </w:rPr>
        <w:t xml:space="preserve">2 этап – </w:t>
      </w:r>
      <w:r w:rsidR="003729AB" w:rsidRPr="003729AB">
        <w:rPr>
          <w:szCs w:val="28"/>
        </w:rPr>
        <w:t>с «04» июня по «05» июня</w:t>
      </w:r>
    </w:p>
    <w:p w14:paraId="20CAA36D" w14:textId="0FADB72F" w:rsidR="003729AB" w:rsidRPr="002D3020" w:rsidRDefault="003729AB" w:rsidP="003729AB">
      <w:pPr>
        <w:spacing w:after="0" w:line="360" w:lineRule="auto"/>
        <w:ind w:firstLine="708"/>
        <w:rPr>
          <w:szCs w:val="28"/>
        </w:rPr>
      </w:pPr>
      <w:r>
        <w:rPr>
          <w:szCs w:val="28"/>
        </w:rPr>
        <w:t>3</w:t>
      </w:r>
      <w:r w:rsidRPr="002D3020">
        <w:rPr>
          <w:szCs w:val="28"/>
        </w:rPr>
        <w:t xml:space="preserve"> этап – </w:t>
      </w:r>
      <w:r w:rsidRPr="003729AB">
        <w:rPr>
          <w:szCs w:val="28"/>
        </w:rPr>
        <w:t>с «05» июня по «23» июня</w:t>
      </w:r>
    </w:p>
    <w:p w14:paraId="18EC441F" w14:textId="2884ACA2" w:rsidR="003729AB" w:rsidRPr="002D3020" w:rsidRDefault="003729AB" w:rsidP="003729AB">
      <w:pPr>
        <w:spacing w:after="0" w:line="360" w:lineRule="auto"/>
        <w:ind w:firstLine="708"/>
        <w:rPr>
          <w:szCs w:val="28"/>
        </w:rPr>
      </w:pPr>
      <w:r>
        <w:rPr>
          <w:szCs w:val="28"/>
        </w:rPr>
        <w:t>4</w:t>
      </w:r>
      <w:r w:rsidRPr="002D3020">
        <w:rPr>
          <w:szCs w:val="28"/>
        </w:rPr>
        <w:t xml:space="preserve"> этап – </w:t>
      </w:r>
      <w:r w:rsidRPr="003729AB">
        <w:rPr>
          <w:szCs w:val="28"/>
        </w:rPr>
        <w:t>с «23» июня по «27» июня</w:t>
      </w:r>
    </w:p>
    <w:p w14:paraId="3450F4C3" w14:textId="4E43353C" w:rsidR="003729AB" w:rsidRPr="002D3020" w:rsidRDefault="003729AB" w:rsidP="003729AB">
      <w:pPr>
        <w:spacing w:after="0" w:line="360" w:lineRule="auto"/>
        <w:ind w:firstLine="708"/>
        <w:rPr>
          <w:szCs w:val="28"/>
        </w:rPr>
      </w:pPr>
      <w:r>
        <w:rPr>
          <w:szCs w:val="28"/>
        </w:rPr>
        <w:t>5</w:t>
      </w:r>
      <w:r w:rsidRPr="002D3020">
        <w:rPr>
          <w:szCs w:val="28"/>
        </w:rPr>
        <w:t xml:space="preserve"> этап – </w:t>
      </w:r>
      <w:r w:rsidRPr="003729AB">
        <w:rPr>
          <w:szCs w:val="28"/>
        </w:rPr>
        <w:t>с «23» июня по «01» июля</w:t>
      </w:r>
    </w:p>
    <w:p w14:paraId="7B9D12E6" w14:textId="77777777" w:rsidR="00973A6A" w:rsidRPr="002D3020" w:rsidRDefault="00973A6A" w:rsidP="00973A6A">
      <w:pPr>
        <w:spacing w:after="0" w:line="360" w:lineRule="auto"/>
        <w:rPr>
          <w:szCs w:val="28"/>
        </w:rPr>
      </w:pPr>
      <w:r w:rsidRPr="002D3020">
        <w:rPr>
          <w:szCs w:val="28"/>
        </w:rPr>
        <w:t>7.</w:t>
      </w:r>
      <w:r w:rsidRPr="002D3020">
        <w:rPr>
          <w:szCs w:val="28"/>
        </w:rPr>
        <w:tab/>
        <w:t>Порядок контроля и приемки системы</w:t>
      </w:r>
    </w:p>
    <w:p w14:paraId="53EB0368" w14:textId="34D7601E" w:rsidR="00973A6A" w:rsidRPr="002D3020" w:rsidRDefault="00973A6A" w:rsidP="00973A6A">
      <w:pPr>
        <w:spacing w:after="0" w:line="360" w:lineRule="auto"/>
        <w:ind w:firstLine="624"/>
        <w:rPr>
          <w:szCs w:val="28"/>
        </w:rPr>
      </w:pPr>
      <w:r w:rsidRPr="002D3020">
        <w:rPr>
          <w:szCs w:val="28"/>
        </w:rPr>
        <w:t>Порядок контроля и приемки системы определяется</w:t>
      </w:r>
      <w:r w:rsidR="00D71523">
        <w:rPr>
          <w:szCs w:val="28"/>
        </w:rPr>
        <w:t xml:space="preserve"> тестированием</w:t>
      </w:r>
      <w:r w:rsidRPr="002D3020">
        <w:rPr>
          <w:szCs w:val="28"/>
        </w:rPr>
        <w:t>.</w:t>
      </w:r>
    </w:p>
    <w:p w14:paraId="79EE7E60" w14:textId="48458FB3" w:rsidR="00973A6A" w:rsidRPr="002D3020" w:rsidRDefault="00973A6A" w:rsidP="00973A6A">
      <w:pPr>
        <w:spacing w:after="0" w:line="360" w:lineRule="auto"/>
        <w:rPr>
          <w:szCs w:val="28"/>
        </w:rPr>
      </w:pPr>
      <w:r w:rsidRPr="002D3020">
        <w:rPr>
          <w:szCs w:val="28"/>
        </w:rPr>
        <w:lastRenderedPageBreak/>
        <w:t>8.</w:t>
      </w:r>
      <w:r w:rsidRPr="002D3020">
        <w:rPr>
          <w:szCs w:val="28"/>
        </w:rPr>
        <w:tab/>
        <w:t xml:space="preserve">Требования к составу и содержанию работ по подготовке объекта автоматизации к вводу системы в действие </w:t>
      </w:r>
      <w:r w:rsidR="00D71523" w:rsidRPr="002D3020">
        <w:rPr>
          <w:szCs w:val="28"/>
        </w:rPr>
        <w:t>не предъявляются.</w:t>
      </w:r>
    </w:p>
    <w:p w14:paraId="54DF22BD" w14:textId="77777777" w:rsidR="00973A6A" w:rsidRPr="002D3020" w:rsidRDefault="00973A6A" w:rsidP="00973A6A">
      <w:pPr>
        <w:spacing w:after="0" w:line="360" w:lineRule="auto"/>
        <w:rPr>
          <w:szCs w:val="28"/>
        </w:rPr>
      </w:pPr>
      <w:r w:rsidRPr="002D3020">
        <w:rPr>
          <w:szCs w:val="28"/>
        </w:rPr>
        <w:t>9.</w:t>
      </w:r>
      <w:r w:rsidRPr="002D3020">
        <w:rPr>
          <w:szCs w:val="28"/>
        </w:rPr>
        <w:tab/>
        <w:t>Требования к документированию – перечень комплектов документации на бумажных и машинных носителях</w:t>
      </w:r>
    </w:p>
    <w:p w14:paraId="0F449E68" w14:textId="77777777" w:rsidR="00973A6A" w:rsidRPr="00A20A1C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A20A1C">
        <w:rPr>
          <w:szCs w:val="28"/>
        </w:rPr>
        <w:t>Техническое задание;</w:t>
      </w:r>
    </w:p>
    <w:p w14:paraId="567DA4EA" w14:textId="77777777" w:rsidR="00973A6A" w:rsidRPr="00A20A1C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A20A1C">
        <w:rPr>
          <w:szCs w:val="28"/>
        </w:rPr>
        <w:t>Текст программы;</w:t>
      </w:r>
    </w:p>
    <w:p w14:paraId="2D2C9A7F" w14:textId="77777777" w:rsidR="00973A6A" w:rsidRPr="00A20A1C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A20A1C">
        <w:rPr>
          <w:szCs w:val="28"/>
        </w:rPr>
        <w:t>Спецификация: требования к содержанию и оформлению.</w:t>
      </w:r>
    </w:p>
    <w:p w14:paraId="232FCCC9" w14:textId="77777777" w:rsidR="00973A6A" w:rsidRPr="002D3020" w:rsidRDefault="00973A6A" w:rsidP="00973A6A">
      <w:pPr>
        <w:spacing w:after="0" w:line="360" w:lineRule="auto"/>
        <w:rPr>
          <w:szCs w:val="28"/>
        </w:rPr>
      </w:pPr>
      <w:r w:rsidRPr="002D3020">
        <w:rPr>
          <w:szCs w:val="28"/>
        </w:rPr>
        <w:t>10.</w:t>
      </w:r>
      <w:r w:rsidRPr="002D3020">
        <w:rPr>
          <w:szCs w:val="28"/>
        </w:rPr>
        <w:tab/>
        <w:t xml:space="preserve"> Источники разработки – документы, на основании которых разрабатывается ИС</w:t>
      </w:r>
    </w:p>
    <w:p w14:paraId="7BCFFBE7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001-77. ЕСПД. Общие положения.</w:t>
      </w:r>
    </w:p>
    <w:p w14:paraId="74FFD8A8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002-80. ЕСПД. Схемы алгоритмов и программ. Правила выполнения. — Заменен на ГОСТ 19.701-90</w:t>
      </w:r>
    </w:p>
    <w:p w14:paraId="16279C18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003-80. ЕСПД. Схемы алгоритмов и программ. Обозначения условные графические. — Заменен на ГОСТ 19.701-90</w:t>
      </w:r>
    </w:p>
    <w:p w14:paraId="089C1053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0E95722A" wp14:editId="0BF752F3">
                <wp:simplePos x="0" y="0"/>
                <wp:positionH relativeFrom="leftMargin">
                  <wp:posOffset>171933</wp:posOffset>
                </wp:positionH>
                <wp:positionV relativeFrom="paragraph">
                  <wp:posOffset>405073</wp:posOffset>
                </wp:positionV>
                <wp:extent cx="832513" cy="941696"/>
                <wp:effectExtent l="0" t="0" r="5715" b="0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2513" cy="9416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3BF8516" id="Прямоугольник 5" o:spid="_x0000_s1026" style="position:absolute;margin-left:13.55pt;margin-top:31.9pt;width:65.55pt;height:74.15pt;z-index:251649024;visibility:visible;mso-wrap-style:square;mso-wrap-distance-left:9pt;mso-wrap-distance-top:0;mso-wrap-distance-right:9pt;mso-wrap-distance-bottom:0;mso-position-horizontal:absolute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" fillcolor="white [3212]" stroked="f" strokeweight="1pt">
                <w10:wrap anchorx="margin"/>
              </v:rect>
            </w:pict>
          </mc:Fallback>
        </mc:AlternateContent>
      </w:r>
      <w:r w:rsidRPr="002D3020">
        <w:rPr>
          <w:szCs w:val="28"/>
        </w:rPr>
        <w:t>ГОСТ 19.004-80. ЕСПД. Термины и определения. — Заменен на ГОСТ 19.781-90</w:t>
      </w:r>
    </w:p>
    <w:p w14:paraId="662AFE31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005-85. ЕСПД. Р-схемы алгоритмов и программ. Обозначения условные графические и правила выполнения.</w:t>
      </w:r>
    </w:p>
    <w:p w14:paraId="1A6686EE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101-77. ЕСПД. Виды программ и программных документов.</w:t>
      </w:r>
    </w:p>
    <w:p w14:paraId="6A5305DD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102-77. ЕСПД. Стадии разработки.</w:t>
      </w:r>
    </w:p>
    <w:p w14:paraId="0E14F257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103-77. ЕСПД. Обозначение программ и программных документов.</w:t>
      </w:r>
    </w:p>
    <w:p w14:paraId="54A19B2B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104-78. ЕСПД. Основные надписи.</w:t>
      </w:r>
    </w:p>
    <w:p w14:paraId="56CA96DD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105-78. ЕСПД. Общие требования к программным документам.</w:t>
      </w:r>
    </w:p>
    <w:p w14:paraId="350A78BF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lastRenderedPageBreak/>
        <w:t>ГОСТ 19.106-78. ЕСПД. Требования к программным документам, выполненным печатным способом.</w:t>
      </w:r>
    </w:p>
    <w:p w14:paraId="6DC716C5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201-78. ЕСПД. Техническое задание. Требования к содержанию и оформлению.</w:t>
      </w:r>
    </w:p>
    <w:p w14:paraId="09C1662D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202-78. ЕСПД. Спецификация. Требования к содержанию и оформлению.</w:t>
      </w:r>
    </w:p>
    <w:p w14:paraId="5B798152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301-79. ЕСПД. Программа и методика испытаний. Требования к содержанию и оформлению.</w:t>
      </w:r>
    </w:p>
    <w:p w14:paraId="5F6310BC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401-78. ЕСПД. Текст программы. Требования к содержанию и оформлению.</w:t>
      </w:r>
    </w:p>
    <w:p w14:paraId="7685F65A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402-78. ЕСПД. Описание программы.</w:t>
      </w:r>
    </w:p>
    <w:p w14:paraId="0C48D6C8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403-79. ЕСПД. Ведомость держателей подлинников.</w:t>
      </w:r>
    </w:p>
    <w:p w14:paraId="61646256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404-79. ЕСПД. Пояснительная записка. Требования к содержанию и оформлению.</w:t>
      </w:r>
    </w:p>
    <w:p w14:paraId="631D7979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C23A4DD" wp14:editId="2A35FCBC">
                <wp:simplePos x="0" y="0"/>
                <wp:positionH relativeFrom="leftMargin">
                  <wp:align>right</wp:align>
                </wp:positionH>
                <wp:positionV relativeFrom="paragraph">
                  <wp:posOffset>77470</wp:posOffset>
                </wp:positionV>
                <wp:extent cx="832513" cy="941696"/>
                <wp:effectExtent l="0" t="0" r="5715" b="0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2513" cy="9416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DD6733B" id="Прямоугольник 19" o:spid="_x0000_s1026" style="position:absolute;margin-left:14.35pt;margin-top:6.1pt;width:65.55pt;height:74.15pt;z-index:251660288;visibility:visible;mso-wrap-style:square;mso-wrap-distance-left:9pt;mso-wrap-distance-top:0;mso-wrap-distance-right:9pt;mso-wrap-distance-bottom:0;mso-position-horizontal:right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" fillcolor="white [3212]" stroked="f" strokeweight="1pt">
                <w10:wrap anchorx="margin"/>
              </v:rect>
            </w:pict>
          </mc:Fallback>
        </mc:AlternateContent>
      </w:r>
      <w:r w:rsidRPr="002D3020">
        <w:rPr>
          <w:szCs w:val="28"/>
        </w:rPr>
        <w:t>ГОСТ 19.501-78. ЕСПД. Формуляр. Требования к содержанию и оформлению.</w:t>
      </w:r>
    </w:p>
    <w:p w14:paraId="7CC9F6F0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502-78. ЕСПД. Описание применения. Требования к содержанию и оформлению.</w:t>
      </w:r>
    </w:p>
    <w:p w14:paraId="6B13492D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0EB35B2F" wp14:editId="742D8492">
                <wp:simplePos x="0" y="0"/>
                <wp:positionH relativeFrom="leftMargin">
                  <wp:posOffset>104320</wp:posOffset>
                </wp:positionH>
                <wp:positionV relativeFrom="paragraph">
                  <wp:posOffset>182397</wp:posOffset>
                </wp:positionV>
                <wp:extent cx="832513" cy="941696"/>
                <wp:effectExtent l="0" t="0" r="5715" b="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2513" cy="9416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7144C20" id="Прямоугольник 3" o:spid="_x0000_s1026" style="position:absolute;margin-left:8.2pt;margin-top:14.35pt;width:65.55pt;height:74.15pt;z-index:251648000;visibility:visible;mso-wrap-style:square;mso-wrap-distance-left:9pt;mso-wrap-distance-top:0;mso-wrap-distance-right:9pt;mso-wrap-distance-bottom:0;mso-position-horizontal:absolute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" fillcolor="white [3212]" stroked="f" strokeweight="1pt">
                <w10:wrap anchorx="margin"/>
              </v:rect>
            </w:pict>
          </mc:Fallback>
        </mc:AlternateContent>
      </w:r>
      <w:r w:rsidRPr="002D3020">
        <w:rPr>
          <w:szCs w:val="28"/>
        </w:rPr>
        <w:t>ГОСТ 19.503-79. ЕСПД. Руководство системного программиста. Требования к содержанию и оформлению.</w:t>
      </w:r>
    </w:p>
    <w:p w14:paraId="5DEB2414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504-79. ЕСПД. Руководство программиста. Требования к содержанию и оформлению.</w:t>
      </w:r>
    </w:p>
    <w:p w14:paraId="20D4004A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505-79. ЕСПД. Руководство оператора. Требования к содержанию и оформлению.</w:t>
      </w:r>
    </w:p>
    <w:p w14:paraId="001BD561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506-79. ЕСПД. Описание языка. Требования к содержанию и оформлению.</w:t>
      </w:r>
    </w:p>
    <w:p w14:paraId="46D58A15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507-79. ЕСПД. Ведомость эксплуатационных документов.</w:t>
      </w:r>
    </w:p>
    <w:p w14:paraId="091F290A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lastRenderedPageBreak/>
        <w:t>ГОСТ 19.508-79. ЕСПД. Руководство по техническому обслуживанию. Требования к содержанию и оформлению.</w:t>
      </w:r>
    </w:p>
    <w:p w14:paraId="0B762B98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601-78. ЕСПД. Общие правила дублирования, учета и хранения.</w:t>
      </w:r>
    </w:p>
    <w:p w14:paraId="4F731A38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602-78. ЕСПД. Правила дублирования, учета и хранения программных документов, выполненных печатным способом.</w:t>
      </w:r>
    </w:p>
    <w:p w14:paraId="0DC1B26F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603-78. ЕСПД. Общие правила внесения изменений.</w:t>
      </w:r>
    </w:p>
    <w:p w14:paraId="5AE708DD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604-78. ЕСПД. Правила внесения изменений в программные документы, выполненные печатным способом.</w:t>
      </w:r>
    </w:p>
    <w:p w14:paraId="6C4BFD7E" w14:textId="77777777" w:rsidR="00973A6A" w:rsidRPr="002D3020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 w:rsidRPr="002D3020">
        <w:rPr>
          <w:szCs w:val="28"/>
        </w:rPr>
        <w:t>ГОСТ 19.701-90 (ИСО 5807-85). ЕСПД. Схемы алгоритмов, программ, данных и систем. Условные обозначения и правила выполнения.</w:t>
      </w:r>
    </w:p>
    <w:p w14:paraId="3A48CA9A" w14:textId="77777777" w:rsidR="00973A6A" w:rsidRDefault="00973A6A" w:rsidP="00973A6A">
      <w:pPr>
        <w:pStyle w:val="a3"/>
        <w:numPr>
          <w:ilvl w:val="1"/>
          <w:numId w:val="2"/>
        </w:numPr>
        <w:spacing w:after="0" w:line="360" w:lineRule="auto"/>
        <w:rPr>
          <w:szCs w:val="28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A46E31A" wp14:editId="1143D1CC">
                <wp:simplePos x="0" y="0"/>
                <wp:positionH relativeFrom="leftMargin">
                  <wp:align>right</wp:align>
                </wp:positionH>
                <wp:positionV relativeFrom="paragraph">
                  <wp:posOffset>102207</wp:posOffset>
                </wp:positionV>
                <wp:extent cx="832513" cy="941696"/>
                <wp:effectExtent l="0" t="0" r="5715" b="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2513" cy="9416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114E79A" id="Прямоугольник 20" o:spid="_x0000_s1026" style="position:absolute;margin-left:14.35pt;margin-top:8.05pt;width:65.55pt;height:74.15pt;z-index:251661312;visibility:visible;mso-wrap-style:square;mso-wrap-distance-left:9pt;mso-wrap-distance-top:0;mso-wrap-distance-right:9pt;mso-wrap-distance-bottom:0;mso-position-horizontal:right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" fillcolor="white [3212]" stroked="f" strokeweight="1pt">
                <w10:wrap anchorx="margin"/>
              </v:rect>
            </w:pict>
          </mc:Fallback>
        </mc:AlternateContent>
      </w:r>
      <w:r w:rsidRPr="002D3020">
        <w:rPr>
          <w:szCs w:val="28"/>
        </w:rPr>
        <w:t>ГОСТ 19781-90. Обеспечение систем обработки информации программное. Термины и определения.</w:t>
      </w:r>
    </w:p>
    <w:p w14:paraId="15914B4B" w14:textId="77777777" w:rsidR="00973A6A" w:rsidRPr="006510A7" w:rsidRDefault="00973A6A" w:rsidP="00973A6A">
      <w:pPr>
        <w:spacing w:after="0" w:line="360" w:lineRule="auto"/>
        <w:rPr>
          <w:szCs w:val="28"/>
        </w:rPr>
      </w:pPr>
      <w:r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5EF4B524" wp14:editId="71D44337">
                <wp:simplePos x="0" y="0"/>
                <wp:positionH relativeFrom="leftMargin">
                  <wp:align>right</wp:align>
                </wp:positionH>
                <wp:positionV relativeFrom="paragraph">
                  <wp:posOffset>1384375</wp:posOffset>
                </wp:positionV>
                <wp:extent cx="832513" cy="941696"/>
                <wp:effectExtent l="0" t="0" r="5715" b="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2513" cy="9416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D5CF23C" id="Прямоугольник 1" o:spid="_x0000_s1026" style="position:absolute;margin-left:14.35pt;margin-top:109pt;width:65.55pt;height:74.15pt;z-index:251646976;visibility:visible;mso-wrap-style:square;mso-wrap-distance-left:9pt;mso-wrap-distance-top:0;mso-wrap-distance-right:9pt;mso-wrap-distance-bottom:0;mso-position-horizontal:right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" fillcolor="white [3212]" stroked="f" strokeweight="1pt">
                <w10:wrap anchorx="margin"/>
              </v:rect>
            </w:pict>
          </mc:Fallback>
        </mc:AlternateContent>
      </w:r>
    </w:p>
    <w:p w14:paraId="4BD5F941" w14:textId="075D1288" w:rsidR="00D5359E" w:rsidRDefault="00D5359E">
      <w:r>
        <w:br w:type="page"/>
      </w:r>
    </w:p>
    <w:p w14:paraId="189CAD92" w14:textId="1AE98D9F" w:rsidR="00A804DC" w:rsidRDefault="00A804DC" w:rsidP="00A804DC">
      <w:pPr>
        <w:jc w:val="right"/>
      </w:pPr>
      <w:r>
        <w:lastRenderedPageBreak/>
        <w:t>Приложение 1</w:t>
      </w:r>
    </w:p>
    <w:p w14:paraId="77A1D792" w14:textId="77777777" w:rsidR="00A34DCE" w:rsidRDefault="00D5359E" w:rsidP="00A34DCE">
      <w:pPr>
        <w:keepNext/>
      </w:pPr>
      <w:r>
        <w:object w:dxaOrig="21721" w:dyaOrig="9646" w14:anchorId="5D6AF2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07.75pt" o:ole="">
            <v:imagedata r:id="rId7" o:title=""/>
          </v:shape>
          <o:OLEObject Type="Embed" ProgID="Visio.Drawing.15" ShapeID="_x0000_i1025" DrawAspect="Content" ObjectID="_1767027932" r:id="rId8"/>
        </w:object>
      </w:r>
    </w:p>
    <w:p w14:paraId="58C543A4" w14:textId="4B78E742" w:rsidR="00D5359E" w:rsidRPr="00A34DCE" w:rsidRDefault="00A34DCE" w:rsidP="00A34DCE">
      <w:pPr>
        <w:pStyle w:val="a5"/>
        <w:jc w:val="center"/>
        <w:rPr>
          <w:i w:val="0"/>
          <w:iCs w:val="0"/>
          <w:color w:val="auto"/>
          <w:sz w:val="20"/>
          <w:szCs w:val="20"/>
        </w:rPr>
      </w:pPr>
      <w:r w:rsidRPr="00A34DCE">
        <w:rPr>
          <w:i w:val="0"/>
          <w:iCs w:val="0"/>
          <w:color w:val="auto"/>
          <w:sz w:val="20"/>
          <w:szCs w:val="20"/>
        </w:rPr>
        <w:t xml:space="preserve">Рисунок </w:t>
      </w:r>
      <w:r w:rsidRPr="00A34DCE">
        <w:rPr>
          <w:i w:val="0"/>
          <w:iCs w:val="0"/>
          <w:color w:val="auto"/>
          <w:sz w:val="20"/>
          <w:szCs w:val="20"/>
        </w:rPr>
        <w:fldChar w:fldCharType="begin"/>
      </w:r>
      <w:r w:rsidRPr="00A34DCE">
        <w:rPr>
          <w:i w:val="0"/>
          <w:iCs w:val="0"/>
          <w:color w:val="auto"/>
          <w:sz w:val="20"/>
          <w:szCs w:val="20"/>
        </w:rPr>
        <w:instrText xml:space="preserve"> SEQ Рисунок \* ARABIC </w:instrText>
      </w:r>
      <w:r w:rsidRPr="00A34DCE">
        <w:rPr>
          <w:i w:val="0"/>
          <w:iCs w:val="0"/>
          <w:color w:val="auto"/>
          <w:sz w:val="20"/>
          <w:szCs w:val="20"/>
        </w:rPr>
        <w:fldChar w:fldCharType="separate"/>
      </w:r>
      <w:r w:rsidR="000837C2">
        <w:rPr>
          <w:i w:val="0"/>
          <w:iCs w:val="0"/>
          <w:noProof/>
          <w:color w:val="auto"/>
          <w:sz w:val="20"/>
          <w:szCs w:val="20"/>
        </w:rPr>
        <w:t>1</w:t>
      </w:r>
      <w:r w:rsidRPr="00A34DCE">
        <w:rPr>
          <w:i w:val="0"/>
          <w:iCs w:val="0"/>
          <w:color w:val="auto"/>
          <w:sz w:val="20"/>
          <w:szCs w:val="20"/>
        </w:rPr>
        <w:fldChar w:fldCharType="end"/>
      </w:r>
      <w:r w:rsidR="004545C1">
        <w:rPr>
          <w:i w:val="0"/>
          <w:iCs w:val="0"/>
          <w:color w:val="auto"/>
          <w:sz w:val="20"/>
          <w:szCs w:val="20"/>
        </w:rPr>
        <w:t>.</w:t>
      </w:r>
      <w:r w:rsidRPr="00A34DCE">
        <w:rPr>
          <w:i w:val="0"/>
          <w:iCs w:val="0"/>
          <w:color w:val="auto"/>
          <w:sz w:val="20"/>
          <w:szCs w:val="20"/>
        </w:rPr>
        <w:t xml:space="preserve"> Диаграмма прецедентов</w:t>
      </w:r>
    </w:p>
    <w:p w14:paraId="56A380A6" w14:textId="598B5246" w:rsidR="00405B5C" w:rsidRPr="00405B5C" w:rsidRDefault="00405B5C" w:rsidP="00405B5C">
      <w:pPr>
        <w:rPr>
          <w:lang w:val="en-US"/>
        </w:rPr>
      </w:pPr>
    </w:p>
    <w:p w14:paraId="50E01C79" w14:textId="2FC4F2FC" w:rsidR="00405B5C" w:rsidRDefault="00A804DC" w:rsidP="00A804DC">
      <w:pPr>
        <w:jc w:val="right"/>
      </w:pPr>
      <w:r>
        <w:t>Приложение 2</w:t>
      </w:r>
    </w:p>
    <w:p w14:paraId="669E2853" w14:textId="77777777" w:rsidR="002E3012" w:rsidRDefault="00405B5C" w:rsidP="002E3012">
      <w:pPr>
        <w:keepNext/>
      </w:pPr>
      <w:r w:rsidRPr="00405B5C">
        <w:rPr>
          <w:noProof/>
          <w:lang w:val="en-US"/>
        </w:rPr>
        <w:drawing>
          <wp:inline distT="0" distB="0" distL="0" distR="0" wp14:anchorId="2DC71909" wp14:editId="77239973">
            <wp:extent cx="5690837" cy="4504055"/>
            <wp:effectExtent l="0" t="0" r="571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0837" cy="450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C473D" w14:textId="71EC760F" w:rsidR="000B1D47" w:rsidRDefault="002E3012" w:rsidP="000B1D47">
      <w:pPr>
        <w:pStyle w:val="a5"/>
        <w:jc w:val="center"/>
        <w:rPr>
          <w:i w:val="0"/>
          <w:iCs w:val="0"/>
          <w:color w:val="auto"/>
          <w:sz w:val="20"/>
          <w:szCs w:val="20"/>
        </w:rPr>
      </w:pPr>
      <w:r w:rsidRPr="002E3012">
        <w:rPr>
          <w:i w:val="0"/>
          <w:iCs w:val="0"/>
          <w:color w:val="auto"/>
          <w:sz w:val="20"/>
          <w:szCs w:val="20"/>
        </w:rPr>
        <w:t xml:space="preserve">Рисунок </w:t>
      </w:r>
      <w:r w:rsidRPr="002E3012">
        <w:rPr>
          <w:i w:val="0"/>
          <w:iCs w:val="0"/>
          <w:color w:val="auto"/>
          <w:sz w:val="20"/>
          <w:szCs w:val="20"/>
        </w:rPr>
        <w:fldChar w:fldCharType="begin"/>
      </w:r>
      <w:r w:rsidRPr="002E3012">
        <w:rPr>
          <w:i w:val="0"/>
          <w:iCs w:val="0"/>
          <w:color w:val="auto"/>
          <w:sz w:val="20"/>
          <w:szCs w:val="20"/>
        </w:rPr>
        <w:instrText xml:space="preserve"> SEQ Рисунок \* ARABIC </w:instrText>
      </w:r>
      <w:r w:rsidRPr="002E3012">
        <w:rPr>
          <w:i w:val="0"/>
          <w:iCs w:val="0"/>
          <w:color w:val="auto"/>
          <w:sz w:val="20"/>
          <w:szCs w:val="20"/>
        </w:rPr>
        <w:fldChar w:fldCharType="separate"/>
      </w:r>
      <w:r w:rsidR="000837C2">
        <w:rPr>
          <w:i w:val="0"/>
          <w:iCs w:val="0"/>
          <w:noProof/>
          <w:color w:val="auto"/>
          <w:sz w:val="20"/>
          <w:szCs w:val="20"/>
        </w:rPr>
        <w:t>2</w:t>
      </w:r>
      <w:r w:rsidRPr="002E3012">
        <w:rPr>
          <w:i w:val="0"/>
          <w:iCs w:val="0"/>
          <w:color w:val="auto"/>
          <w:sz w:val="20"/>
          <w:szCs w:val="20"/>
        </w:rPr>
        <w:fldChar w:fldCharType="end"/>
      </w:r>
      <w:r w:rsidR="004545C1">
        <w:rPr>
          <w:i w:val="0"/>
          <w:iCs w:val="0"/>
          <w:color w:val="auto"/>
          <w:sz w:val="20"/>
          <w:szCs w:val="20"/>
        </w:rPr>
        <w:t>.</w:t>
      </w:r>
      <w:r w:rsidRPr="004545C1">
        <w:rPr>
          <w:i w:val="0"/>
          <w:iCs w:val="0"/>
          <w:color w:val="auto"/>
          <w:sz w:val="20"/>
          <w:szCs w:val="20"/>
        </w:rPr>
        <w:t xml:space="preserve"> </w:t>
      </w:r>
      <w:r w:rsidRPr="002E3012">
        <w:rPr>
          <w:i w:val="0"/>
          <w:iCs w:val="0"/>
          <w:color w:val="auto"/>
          <w:sz w:val="20"/>
          <w:szCs w:val="20"/>
        </w:rPr>
        <w:t>Схема базы данных</w:t>
      </w:r>
    </w:p>
    <w:p w14:paraId="533C021E" w14:textId="77777777" w:rsidR="004545C1" w:rsidRDefault="004545C1" w:rsidP="007C48F0"/>
    <w:p w14:paraId="43062378" w14:textId="38ECC788" w:rsidR="000B1D47" w:rsidRDefault="000B1D47" w:rsidP="000B1D47">
      <w:pPr>
        <w:jc w:val="right"/>
      </w:pPr>
      <w:r>
        <w:lastRenderedPageBreak/>
        <w:t>Приложение 3</w:t>
      </w:r>
    </w:p>
    <w:p w14:paraId="204329FF" w14:textId="24F24944" w:rsidR="004545C1" w:rsidRDefault="006C6161" w:rsidP="004545C1">
      <w:pPr>
        <w:keepNext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1008" behindDoc="0" locked="0" layoutInCell="1" allowOverlap="1" wp14:anchorId="7DF17C6F" wp14:editId="2BC2D660">
                <wp:simplePos x="0" y="0"/>
                <wp:positionH relativeFrom="column">
                  <wp:posOffset>41299</wp:posOffset>
                </wp:positionH>
                <wp:positionV relativeFrom="paragraph">
                  <wp:posOffset>231272</wp:posOffset>
                </wp:positionV>
                <wp:extent cx="5584082" cy="5438799"/>
                <wp:effectExtent l="0" t="0" r="0" b="9525"/>
                <wp:wrapNone/>
                <wp:docPr id="32" name="Группа 3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84082" cy="5438799"/>
                          <a:chOff x="0" y="0"/>
                          <a:chExt cx="5584082" cy="5438799"/>
                        </a:xfrm>
                      </wpg:grpSpPr>
                      <wpg:grpSp>
                        <wpg:cNvPr id="10" name="Группа 10"/>
                        <wpg:cNvGrpSpPr/>
                        <wpg:grpSpPr>
                          <a:xfrm>
                            <a:off x="0" y="0"/>
                            <a:ext cx="2496401" cy="5292728"/>
                            <a:chOff x="0" y="0"/>
                            <a:chExt cx="2496401" cy="5292728"/>
                          </a:xfrm>
                        </wpg:grpSpPr>
                        <pic:pic xmlns:pic="http://schemas.openxmlformats.org/drawingml/2006/picture">
                          <pic:nvPicPr>
                            <pic:cNvPr id="6" name="Рисунок 6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2393"/>
                            <a:stretch/>
                          </pic:blipFill>
                          <pic:spPr bwMode="auto">
                            <a:xfrm>
                              <a:off x="34506" y="0"/>
                              <a:ext cx="2461895" cy="494728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" name="Надпись 8"/>
                          <wps:cNvSpPr txBox="1"/>
                          <wps:spPr>
                            <a:xfrm>
                              <a:off x="0" y="4873628"/>
                              <a:ext cx="2461895" cy="41910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6EAA986" w14:textId="044B2CD1" w:rsidR="004545C1" w:rsidRPr="004545C1" w:rsidRDefault="004545C1" w:rsidP="004545C1">
                                <w:pPr>
                                  <w:pStyle w:val="a5"/>
                                  <w:jc w:val="center"/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</w:pPr>
                                <w:r w:rsidRPr="004545C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 xml:space="preserve">Рисунок </w:t>
                                </w:r>
                                <w:r w:rsidRPr="004545C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fldChar w:fldCharType="begin"/>
                                </w:r>
                                <w:r w:rsidRPr="004545C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instrText xml:space="preserve"> SEQ Рисунок \* ARABIC </w:instrText>
                                </w:r>
                                <w:r w:rsidRPr="004545C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fldChar w:fldCharType="separate"/>
                                </w:r>
                                <w:r w:rsidR="000837C2">
                                  <w:rPr>
                                    <w:i w:val="0"/>
                                    <w:iCs w:val="0"/>
                                    <w:noProof/>
                                    <w:color w:val="auto"/>
                                    <w:sz w:val="20"/>
                                    <w:szCs w:val="20"/>
                                  </w:rPr>
                                  <w:t>3</w:t>
                                </w:r>
                                <w:r w:rsidRPr="004545C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fldChar w:fldCharType="end"/>
                                </w:r>
                                <w:r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>.</w:t>
                                </w:r>
                                <w:r w:rsidRPr="004545C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 xml:space="preserve"> Начальный раздел приложения (список клиентов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  <wpg:grpSp>
                        <wpg:cNvPr id="31" name="Группа 31"/>
                        <wpg:cNvGrpSpPr/>
                        <wpg:grpSpPr>
                          <a:xfrm>
                            <a:off x="3122762" y="0"/>
                            <a:ext cx="2461320" cy="5438799"/>
                            <a:chOff x="0" y="0"/>
                            <a:chExt cx="2461320" cy="5438799"/>
                          </a:xfrm>
                        </wpg:grpSpPr>
                        <pic:pic xmlns:pic="http://schemas.openxmlformats.org/drawingml/2006/picture">
                          <pic:nvPicPr>
                            <pic:cNvPr id="7" name="Рисунок 7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60385" y="0"/>
                              <a:ext cx="2400935" cy="4874895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30" name="Надпись 30"/>
                          <wps:cNvSpPr txBox="1"/>
                          <wps:spPr>
                            <a:xfrm>
                              <a:off x="0" y="4873649"/>
                              <a:ext cx="2461260" cy="56515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355FF513" w14:textId="36C04008" w:rsidR="006C6161" w:rsidRPr="006C6161" w:rsidRDefault="006C6161" w:rsidP="006C6161">
                                <w:pPr>
                                  <w:pStyle w:val="a5"/>
                                  <w:jc w:val="center"/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</w:pPr>
                                <w:r w:rsidRPr="004545C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 xml:space="preserve">Рисунок </w:t>
                                </w:r>
                                <w:r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>4.</w:t>
                                </w:r>
                                <w:r w:rsidRPr="004545C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  <w:r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>Просмотр информации</w:t>
                                </w:r>
                                <w:r w:rsidRPr="006C616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>/</w:t>
                                </w:r>
                                <w:r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>изменение личной информации о клиенте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7DF17C6F" id="Группа 32" o:spid="_x0000_s1026" style="position:absolute;left:0;text-align:left;margin-left:3.25pt;margin-top:18.2pt;width:439.7pt;height:428.25pt;z-index:251691008" coordsize="55840,5438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">
                <v:group id="Группа 10" o:spid="_x0000_s1027" style="position:absolute;width:24964;height:52927" coordsize="24964,529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Рисунок 6" o:spid="_x0000_s1028" type="#_x0000_t75" style="position:absolute;left:345;width:24619;height:4947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">
                    <v:imagedata r:id="rId12" o:title="" cropleft="1568f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Надпись 8" o:spid="_x0000_s1029" type="#_x0000_t202" style="position:absolute;top:48736;width:24618;height:4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" stroked="f">
                    <v:textbox style="mso-fit-shape-to-text:t" inset="0,0,0,0">
                      <w:txbxContent>
                        <w:p w14:paraId="46EAA986" w14:textId="044B2CD1" w:rsidR="004545C1" w:rsidRPr="004545C1" w:rsidRDefault="004545C1" w:rsidP="004545C1">
                          <w:pPr>
                            <w:pStyle w:val="a5"/>
                            <w:jc w:val="center"/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</w:pPr>
                          <w:r w:rsidRPr="004545C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 xml:space="preserve">Рисунок </w:t>
                          </w:r>
                          <w:r w:rsidRPr="004545C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fldChar w:fldCharType="begin"/>
                          </w:r>
                          <w:r w:rsidRPr="004545C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instrText xml:space="preserve"> SEQ Рисунок \* ARABIC </w:instrText>
                          </w:r>
                          <w:r w:rsidRPr="004545C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0837C2">
                            <w:rPr>
                              <w:i w:val="0"/>
                              <w:iCs w:val="0"/>
                              <w:noProof/>
                              <w:color w:val="auto"/>
                              <w:sz w:val="20"/>
                              <w:szCs w:val="20"/>
                            </w:rPr>
                            <w:t>3</w:t>
                          </w:r>
                          <w:r w:rsidRPr="004545C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fldChar w:fldCharType="end"/>
                          </w:r>
                          <w:r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.</w:t>
                          </w:r>
                          <w:r w:rsidRPr="004545C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 xml:space="preserve"> Начальный раздел приложения (список клиентов)</w:t>
                          </w:r>
                        </w:p>
                      </w:txbxContent>
                    </v:textbox>
                  </v:shape>
                </v:group>
                <v:group id="Группа 31" o:spid="_x0000_s1030" style="position:absolute;left:31227;width:24613;height:54387" coordsize="24613,543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Рисунок 7" o:spid="_x0000_s1031" type="#_x0000_t75" style="position:absolute;left:603;width:24010;height:4874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">
                    <v:imagedata r:id="rId13" o:title=""/>
                  </v:shape>
                  <v:shape id="Надпись 30" o:spid="_x0000_s1032" type="#_x0000_t202" style="position:absolute;top:48736;width:24612;height:5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" stroked="f">
                    <v:textbox style="mso-fit-shape-to-text:t" inset="0,0,0,0">
                      <w:txbxContent>
                        <w:p w14:paraId="355FF513" w14:textId="36C04008" w:rsidR="006C6161" w:rsidRPr="006C6161" w:rsidRDefault="006C6161" w:rsidP="006C6161">
                          <w:pPr>
                            <w:pStyle w:val="a5"/>
                            <w:jc w:val="center"/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</w:pPr>
                          <w:r w:rsidRPr="004545C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 xml:space="preserve">Рисунок </w:t>
                          </w:r>
                          <w:r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4</w:t>
                          </w:r>
                          <w:r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.</w:t>
                          </w:r>
                          <w:r w:rsidRPr="004545C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Просмотр информации</w:t>
                          </w:r>
                          <w:r w:rsidRPr="006C616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/</w:t>
                          </w:r>
                          <w:r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изменение личной информации о клиенте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395BBEEE" w14:textId="313E0D0F" w:rsidR="004545C1" w:rsidRDefault="004545C1" w:rsidP="000B1D47">
      <w:r>
        <w:br w:type="textWrapping" w:clear="all"/>
      </w:r>
      <w:r>
        <w:br w:type="page"/>
      </w:r>
    </w:p>
    <w:p w14:paraId="5EF75A70" w14:textId="6209CFB7" w:rsidR="00EE28B2" w:rsidRDefault="007C48F0" w:rsidP="000837C2">
      <w:pPr>
        <w:tabs>
          <w:tab w:val="left" w:pos="6100"/>
        </w:tabs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3583A0ED" wp14:editId="2D729A97">
                <wp:simplePos x="0" y="0"/>
                <wp:positionH relativeFrom="margin">
                  <wp:align>center</wp:align>
                </wp:positionH>
                <wp:positionV relativeFrom="paragraph">
                  <wp:posOffset>60</wp:posOffset>
                </wp:positionV>
                <wp:extent cx="5679560" cy="5146040"/>
                <wp:effectExtent l="0" t="0" r="0" b="0"/>
                <wp:wrapTopAndBottom/>
                <wp:docPr id="33" name="Группа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79560" cy="5146040"/>
                          <a:chOff x="0" y="0"/>
                          <a:chExt cx="5679560" cy="5146040"/>
                        </a:xfrm>
                      </wpg:grpSpPr>
                      <wpg:grpSp>
                        <wpg:cNvPr id="18" name="Группа 18"/>
                        <wpg:cNvGrpSpPr/>
                        <wpg:grpSpPr>
                          <a:xfrm>
                            <a:off x="0" y="0"/>
                            <a:ext cx="2320290" cy="5146040"/>
                            <a:chOff x="0" y="0"/>
                            <a:chExt cx="2320290" cy="5146040"/>
                          </a:xfrm>
                        </wpg:grpSpPr>
                        <pic:pic xmlns:pic="http://schemas.openxmlformats.org/drawingml/2006/picture">
                          <pic:nvPicPr>
                            <pic:cNvPr id="11" name="Рисунок 11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320290" cy="4666615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17" name="Надпись 17"/>
                          <wps:cNvSpPr txBox="1"/>
                          <wps:spPr>
                            <a:xfrm>
                              <a:off x="0" y="4726940"/>
                              <a:ext cx="2320290" cy="41910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0E89565" w14:textId="2A9131AA" w:rsidR="004545C1" w:rsidRPr="004545C1" w:rsidRDefault="004545C1" w:rsidP="004545C1">
                                <w:pPr>
                                  <w:pStyle w:val="a5"/>
                                  <w:jc w:val="center"/>
                                  <w:rPr>
                                    <w:i w:val="0"/>
                                    <w:iCs w:val="0"/>
                                    <w:color w:val="auto"/>
                                    <w:sz w:val="32"/>
                                    <w:szCs w:val="20"/>
                                  </w:rPr>
                                </w:pPr>
                                <w:r w:rsidRPr="004545C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 xml:space="preserve">Рисунок </w:t>
                                </w:r>
                                <w:r w:rsidR="006C616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>5</w:t>
                                </w:r>
                                <w:r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>.</w:t>
                                </w:r>
                                <w:r w:rsidRPr="004545C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 xml:space="preserve"> Добавление информации о клиенте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  <wpg:grpSp>
                        <wpg:cNvPr id="22" name="Группа 22"/>
                        <wpg:cNvGrpSpPr/>
                        <wpg:grpSpPr>
                          <a:xfrm>
                            <a:off x="3321170" y="0"/>
                            <a:ext cx="2358390" cy="5137150"/>
                            <a:chOff x="0" y="0"/>
                            <a:chExt cx="2358390" cy="5137150"/>
                          </a:xfrm>
                        </wpg:grpSpPr>
                        <pic:pic xmlns:pic="http://schemas.openxmlformats.org/drawingml/2006/picture">
                          <pic:nvPicPr>
                            <pic:cNvPr id="15" name="Рисунок 15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358390" cy="4655185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21" name="Надпись 21"/>
                          <wps:cNvSpPr txBox="1"/>
                          <wps:spPr>
                            <a:xfrm>
                              <a:off x="0" y="4718050"/>
                              <a:ext cx="2358390" cy="41910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0328BDA" w14:textId="508F0D4B" w:rsidR="004545C1" w:rsidRPr="004545C1" w:rsidRDefault="004545C1" w:rsidP="004545C1">
                                <w:pPr>
                                  <w:pStyle w:val="a5"/>
                                  <w:jc w:val="center"/>
                                  <w:rPr>
                                    <w:i w:val="0"/>
                                    <w:iCs w:val="0"/>
                                    <w:noProof/>
                                    <w:color w:val="auto"/>
                                    <w:sz w:val="32"/>
                                    <w:szCs w:val="20"/>
                                  </w:rPr>
                                </w:pPr>
                                <w:r w:rsidRPr="004545C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 xml:space="preserve">Рисунок </w:t>
                                </w:r>
                                <w:r w:rsidR="006C616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>6</w:t>
                                </w:r>
                                <w:r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>.</w:t>
                                </w:r>
                                <w:r w:rsidRPr="004545C1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 xml:space="preserve"> Просмотр информации об актуальном паспорте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3583A0ED" id="Группа 33" o:spid="_x0000_s1033" style="position:absolute;left:0;text-align:left;margin-left:0;margin-top:0;width:447.2pt;height:405.2pt;z-index:251676672;mso-position-horizontal:center;mso-position-horizontal-relative:margin" coordsize="56795,5146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">
                <v:group id="Группа 18" o:spid="_x0000_s1034" style="position:absolute;width:23202;height:51460" coordsize="23202,514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<v:shape id="Рисунок 11" o:spid="_x0000_s1035" type="#_x0000_t75" style="position:absolute;width:23202;height:4666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">
                    <v:imagedata r:id="rId16" o:title=""/>
                  </v:shape>
                  <v:shape id="Надпись 17" o:spid="_x0000_s1036" type="#_x0000_t202" style="position:absolute;top:47269;width:23202;height:4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" stroked="f">
                    <v:textbox style="mso-fit-shape-to-text:t" inset="0,0,0,0">
                      <w:txbxContent>
                        <w:p w14:paraId="60E89565" w14:textId="2A9131AA" w:rsidR="004545C1" w:rsidRPr="004545C1" w:rsidRDefault="004545C1" w:rsidP="004545C1">
                          <w:pPr>
                            <w:pStyle w:val="a5"/>
                            <w:jc w:val="center"/>
                            <w:rPr>
                              <w:i w:val="0"/>
                              <w:iCs w:val="0"/>
                              <w:color w:val="auto"/>
                              <w:sz w:val="32"/>
                              <w:szCs w:val="20"/>
                            </w:rPr>
                          </w:pPr>
                          <w:r w:rsidRPr="004545C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 xml:space="preserve">Рисунок </w:t>
                          </w:r>
                          <w:r w:rsidR="006C616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5</w:t>
                          </w:r>
                          <w:r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.</w:t>
                          </w:r>
                          <w:r w:rsidRPr="004545C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 xml:space="preserve"> Добавление информации о клиенте</w:t>
                          </w:r>
                        </w:p>
                      </w:txbxContent>
                    </v:textbox>
                  </v:shape>
                </v:group>
                <v:group id="Группа 22" o:spid="_x0000_s1037" style="position:absolute;left:33211;width:23584;height:51371" coordsize="23583,513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<v:shape id="Рисунок 15" o:spid="_x0000_s1038" type="#_x0000_t75" style="position:absolute;width:23583;height:4655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">
                    <v:imagedata r:id="rId17" o:title=""/>
                  </v:shape>
                  <v:shape id="Надпись 21" o:spid="_x0000_s1039" type="#_x0000_t202" style="position:absolute;top:47180;width:23583;height:4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" stroked="f">
                    <v:textbox style="mso-fit-shape-to-text:t" inset="0,0,0,0">
                      <w:txbxContent>
                        <w:p w14:paraId="60328BDA" w14:textId="508F0D4B" w:rsidR="004545C1" w:rsidRPr="004545C1" w:rsidRDefault="004545C1" w:rsidP="004545C1">
                          <w:pPr>
                            <w:pStyle w:val="a5"/>
                            <w:jc w:val="center"/>
                            <w:rPr>
                              <w:i w:val="0"/>
                              <w:iCs w:val="0"/>
                              <w:noProof/>
                              <w:color w:val="auto"/>
                              <w:sz w:val="32"/>
                              <w:szCs w:val="20"/>
                            </w:rPr>
                          </w:pPr>
                          <w:r w:rsidRPr="004545C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 xml:space="preserve">Рисунок </w:t>
                          </w:r>
                          <w:r w:rsidR="006C616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6</w:t>
                          </w:r>
                          <w:r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.</w:t>
                          </w:r>
                          <w:r w:rsidRPr="004545C1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 xml:space="preserve"> Просмотр информации об актуальном паспорте</w:t>
                          </w:r>
                        </w:p>
                      </w:txbxContent>
                    </v:textbox>
                  </v:shape>
                </v:group>
                <w10:wrap type="topAndBottom" anchorx="margin"/>
              </v:group>
            </w:pict>
          </mc:Fallback>
        </mc:AlternateContent>
      </w:r>
    </w:p>
    <w:p w14:paraId="33BA359D" w14:textId="7FD3239A" w:rsidR="00EE28B2" w:rsidRDefault="00EE28B2" w:rsidP="000837C2">
      <w:pPr>
        <w:tabs>
          <w:tab w:val="left" w:pos="6100"/>
        </w:tabs>
      </w:pPr>
    </w:p>
    <w:p w14:paraId="7E6186E6" w14:textId="6F18EC7E" w:rsidR="00EE28B2" w:rsidRDefault="00EE28B2" w:rsidP="000837C2">
      <w:pPr>
        <w:tabs>
          <w:tab w:val="left" w:pos="6100"/>
        </w:tabs>
      </w:pPr>
    </w:p>
    <w:p w14:paraId="565CC3AC" w14:textId="047255FD" w:rsidR="004545C1" w:rsidRDefault="000837C2" w:rsidP="000837C2">
      <w:pPr>
        <w:tabs>
          <w:tab w:val="left" w:pos="6100"/>
        </w:tabs>
      </w:pPr>
      <w:r>
        <w:tab/>
      </w:r>
    </w:p>
    <w:p w14:paraId="7A8E09C1" w14:textId="78244775" w:rsidR="00EE28B2" w:rsidRDefault="00EE28B2" w:rsidP="004545C1">
      <w:r>
        <w:br w:type="page"/>
      </w:r>
    </w:p>
    <w:p w14:paraId="22D64F4A" w14:textId="0DA38115" w:rsidR="004545C1" w:rsidRPr="004545C1" w:rsidRDefault="00EE28B2" w:rsidP="004545C1"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549BB940" wp14:editId="751EB60C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640561" cy="4888183"/>
                <wp:effectExtent l="0" t="0" r="0" b="8255"/>
                <wp:wrapNone/>
                <wp:docPr id="37" name="Группа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40561" cy="4888183"/>
                          <a:chOff x="0" y="0"/>
                          <a:chExt cx="5640561" cy="4888183"/>
                        </a:xfrm>
                      </wpg:grpSpPr>
                      <wpg:grpSp>
                        <wpg:cNvPr id="26" name="Группа 26"/>
                        <wpg:cNvGrpSpPr/>
                        <wpg:grpSpPr>
                          <a:xfrm>
                            <a:off x="0" y="0"/>
                            <a:ext cx="2274570" cy="4887595"/>
                            <a:chOff x="0" y="0"/>
                            <a:chExt cx="2274570" cy="4887595"/>
                          </a:xfrm>
                        </wpg:grpSpPr>
                        <pic:pic xmlns:pic="http://schemas.openxmlformats.org/drawingml/2006/picture">
                          <pic:nvPicPr>
                            <pic:cNvPr id="23" name="Рисунок 2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2274570" cy="4555490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25" name="Надпись 25"/>
                          <wps:cNvSpPr txBox="1"/>
                          <wps:spPr>
                            <a:xfrm>
                              <a:off x="0" y="4614545"/>
                              <a:ext cx="2274570" cy="27305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7D53891" w14:textId="77777777" w:rsidR="00EE28B2" w:rsidRPr="000837C2" w:rsidRDefault="00EE28B2" w:rsidP="00EE28B2">
                                <w:pPr>
                                  <w:pStyle w:val="a5"/>
                                  <w:jc w:val="center"/>
                                  <w:rPr>
                                    <w:i w:val="0"/>
                                    <w:iCs w:val="0"/>
                                    <w:color w:val="auto"/>
                                    <w:sz w:val="32"/>
                                    <w:szCs w:val="20"/>
                                  </w:rPr>
                                </w:pPr>
                                <w:r w:rsidRPr="000837C2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 xml:space="preserve">Рисунок </w:t>
                                </w:r>
                                <w:r w:rsidRPr="000837C2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fldChar w:fldCharType="begin"/>
                                </w:r>
                                <w:r w:rsidRPr="000837C2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instrText xml:space="preserve"> SEQ Рисунок \* ARABIC </w:instrText>
                                </w:r>
                                <w:r w:rsidRPr="000837C2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fldChar w:fldCharType="separate"/>
                                </w:r>
                                <w:r>
                                  <w:rPr>
                                    <w:i w:val="0"/>
                                    <w:iCs w:val="0"/>
                                    <w:noProof/>
                                    <w:color w:val="auto"/>
                                    <w:sz w:val="20"/>
                                    <w:szCs w:val="20"/>
                                  </w:rPr>
                                  <w:t>7</w:t>
                                </w:r>
                                <w:r w:rsidRPr="000837C2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fldChar w:fldCharType="end"/>
                                </w:r>
                                <w:r w:rsidRPr="000837C2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>. Просмотр списка паспорто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  <wpg:grpSp>
                        <wpg:cNvPr id="36" name="Группа 36"/>
                        <wpg:cNvGrpSpPr/>
                        <wpg:grpSpPr>
                          <a:xfrm>
                            <a:off x="3321169" y="0"/>
                            <a:ext cx="2319392" cy="4888183"/>
                            <a:chOff x="0" y="0"/>
                            <a:chExt cx="2319392" cy="4888183"/>
                          </a:xfrm>
                        </wpg:grpSpPr>
                        <pic:pic xmlns:pic="http://schemas.openxmlformats.org/drawingml/2006/picture">
                          <pic:nvPicPr>
                            <pic:cNvPr id="24" name="Рисунок 2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8627" y="0"/>
                              <a:ext cx="2310765" cy="4617720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35" name="Надпись 35"/>
                          <wps:cNvSpPr txBox="1"/>
                          <wps:spPr>
                            <a:xfrm>
                              <a:off x="0" y="4615133"/>
                              <a:ext cx="2274570" cy="27305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39E7D357" w14:textId="77777777" w:rsidR="00EE28B2" w:rsidRPr="000837C2" w:rsidRDefault="00EE28B2" w:rsidP="00EE28B2">
                                <w:pPr>
                                  <w:pStyle w:val="a5"/>
                                  <w:jc w:val="center"/>
                                  <w:rPr>
                                    <w:i w:val="0"/>
                                    <w:iCs w:val="0"/>
                                    <w:color w:val="auto"/>
                                    <w:sz w:val="32"/>
                                    <w:szCs w:val="20"/>
                                  </w:rPr>
                                </w:pPr>
                                <w:r w:rsidRPr="000837C2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 xml:space="preserve">Рисунок </w:t>
                                </w:r>
                                <w:r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>8</w:t>
                                </w:r>
                                <w:r w:rsidRPr="000837C2"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 xml:space="preserve">. </w:t>
                                </w:r>
                                <w:r>
                                  <w:rPr>
                                    <w:i w:val="0"/>
                                    <w:iCs w:val="0"/>
                                    <w:color w:val="auto"/>
                                    <w:sz w:val="20"/>
                                    <w:szCs w:val="20"/>
                                  </w:rPr>
                                  <w:t>Добавление паспорта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549BB940" id="Группа 37" o:spid="_x0000_s1040" style="position:absolute;left:0;text-align:left;margin-left:0;margin-top:-.05pt;width:444.15pt;height:384.9pt;z-index:251693056" coordsize="56405,4888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">
                <v:group id="Группа 26" o:spid="_x0000_s1041" style="position:absolute;width:22745;height:48875" coordsize="22745,488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<v:shape id="Рисунок 23" o:spid="_x0000_s1042" type="#_x0000_t75" style="position:absolute;width:22745;height:455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">
                    <v:imagedata r:id="rId20" o:title=""/>
                  </v:shape>
                  <v:shape id="Надпись 25" o:spid="_x0000_s1043" type="#_x0000_t202" style="position:absolute;top:46145;width:22745;height:27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" stroked="f">
                    <v:textbox style="mso-fit-shape-to-text:t" inset="0,0,0,0">
                      <w:txbxContent>
                        <w:p w14:paraId="27D53891" w14:textId="77777777" w:rsidR="00EE28B2" w:rsidRPr="000837C2" w:rsidRDefault="00EE28B2" w:rsidP="00EE28B2">
                          <w:pPr>
                            <w:pStyle w:val="a5"/>
                            <w:jc w:val="center"/>
                            <w:rPr>
                              <w:i w:val="0"/>
                              <w:iCs w:val="0"/>
                              <w:color w:val="auto"/>
                              <w:sz w:val="32"/>
                              <w:szCs w:val="20"/>
                            </w:rPr>
                          </w:pPr>
                          <w:r w:rsidRPr="000837C2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 xml:space="preserve">Рисунок </w:t>
                          </w:r>
                          <w:r w:rsidRPr="000837C2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fldChar w:fldCharType="begin"/>
                          </w:r>
                          <w:r w:rsidRPr="000837C2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instrText xml:space="preserve"> SEQ Рисунок \* ARABIC </w:instrText>
                          </w:r>
                          <w:r w:rsidRPr="000837C2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fldChar w:fldCharType="separate"/>
                          </w:r>
                          <w:r>
                            <w:rPr>
                              <w:i w:val="0"/>
                              <w:iCs w:val="0"/>
                              <w:noProof/>
                              <w:color w:val="auto"/>
                              <w:sz w:val="20"/>
                              <w:szCs w:val="20"/>
                            </w:rPr>
                            <w:t>7</w:t>
                          </w:r>
                          <w:r w:rsidRPr="000837C2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fldChar w:fldCharType="end"/>
                          </w:r>
                          <w:r w:rsidRPr="000837C2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. Просмотр списка паспортов</w:t>
                          </w:r>
                        </w:p>
                      </w:txbxContent>
                    </v:textbox>
                  </v:shape>
                </v:group>
                <v:group id="Группа 36" o:spid="_x0000_s1044" style="position:absolute;left:33211;width:23194;height:48881" coordsize="23193,488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<v:shape id="Рисунок 24" o:spid="_x0000_s1045" type="#_x0000_t75" style="position:absolute;left:86;width:23107;height:4617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">
                    <v:imagedata r:id="rId21" o:title=""/>
                  </v:shape>
                  <v:shape id="Надпись 35" o:spid="_x0000_s1046" type="#_x0000_t202" style="position:absolute;top:46151;width:22745;height:27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" stroked="f">
                    <v:textbox style="mso-fit-shape-to-text:t" inset="0,0,0,0">
                      <w:txbxContent>
                        <w:p w14:paraId="39E7D357" w14:textId="77777777" w:rsidR="00EE28B2" w:rsidRPr="000837C2" w:rsidRDefault="00EE28B2" w:rsidP="00EE28B2">
                          <w:pPr>
                            <w:pStyle w:val="a5"/>
                            <w:jc w:val="center"/>
                            <w:rPr>
                              <w:i w:val="0"/>
                              <w:iCs w:val="0"/>
                              <w:color w:val="auto"/>
                              <w:sz w:val="32"/>
                              <w:szCs w:val="20"/>
                            </w:rPr>
                          </w:pPr>
                          <w:r w:rsidRPr="000837C2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 xml:space="preserve">Рисунок </w:t>
                          </w:r>
                          <w:r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8</w:t>
                          </w:r>
                          <w:r w:rsidRPr="000837C2"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 xml:space="preserve">. </w:t>
                          </w:r>
                          <w:r>
                            <w:rPr>
                              <w:i w:val="0"/>
                              <w:iCs w:val="0"/>
                              <w:color w:val="auto"/>
                              <w:sz w:val="20"/>
                              <w:szCs w:val="20"/>
                            </w:rPr>
                            <w:t>Добавление паспорта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7DF91404" w14:textId="77777777" w:rsidR="004545C1" w:rsidRPr="004545C1" w:rsidRDefault="004545C1" w:rsidP="004545C1"/>
    <w:p w14:paraId="2C18A818" w14:textId="77777777" w:rsidR="004545C1" w:rsidRPr="004545C1" w:rsidRDefault="004545C1" w:rsidP="004545C1"/>
    <w:p w14:paraId="0874DF47" w14:textId="753CD87C" w:rsidR="004545C1" w:rsidRPr="004545C1" w:rsidRDefault="004545C1" w:rsidP="004545C1"/>
    <w:p w14:paraId="365AC0D1" w14:textId="77777777" w:rsidR="004545C1" w:rsidRPr="004545C1" w:rsidRDefault="004545C1" w:rsidP="004545C1"/>
    <w:p w14:paraId="75CF2D6A" w14:textId="77777777" w:rsidR="004545C1" w:rsidRDefault="004545C1" w:rsidP="000B1D47"/>
    <w:p w14:paraId="4C084A2A" w14:textId="3031508C" w:rsidR="004545C1" w:rsidRPr="000B1D47" w:rsidRDefault="004545C1" w:rsidP="000B1D47">
      <w:r>
        <w:br w:type="textWrapping" w:clear="all"/>
      </w:r>
    </w:p>
    <w:sectPr w:rsidR="004545C1" w:rsidRPr="000B1D47" w:rsidSect="00166685">
      <w:pgSz w:w="11906" w:h="16838" w:code="9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1C8B56" w14:textId="77777777" w:rsidR="00C43F6D" w:rsidRDefault="00C43F6D" w:rsidP="009C6B6B">
      <w:pPr>
        <w:spacing w:after="0" w:line="240" w:lineRule="auto"/>
      </w:pPr>
      <w:r>
        <w:separator/>
      </w:r>
    </w:p>
  </w:endnote>
  <w:endnote w:type="continuationSeparator" w:id="0">
    <w:p w14:paraId="1F24757C" w14:textId="77777777" w:rsidR="00C43F6D" w:rsidRDefault="00C43F6D" w:rsidP="009C6B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DAEAEA" w14:textId="77777777" w:rsidR="00C43F6D" w:rsidRDefault="00C43F6D" w:rsidP="009C6B6B">
      <w:pPr>
        <w:spacing w:after="0" w:line="240" w:lineRule="auto"/>
      </w:pPr>
      <w:r>
        <w:separator/>
      </w:r>
    </w:p>
  </w:footnote>
  <w:footnote w:type="continuationSeparator" w:id="0">
    <w:p w14:paraId="2198BFB3" w14:textId="77777777" w:rsidR="00C43F6D" w:rsidRDefault="00C43F6D" w:rsidP="009C6B6B">
      <w:pPr>
        <w:spacing w:after="0" w:line="240" w:lineRule="auto"/>
      </w:pPr>
      <w:r>
        <w:continuationSeparator/>
      </w:r>
    </w:p>
  </w:footnote>
  <w:footnote w:id="1">
    <w:p w14:paraId="05E2A2CC" w14:textId="0EA52EF5" w:rsidR="001E4900" w:rsidRDefault="001E4900" w:rsidP="001E4900">
      <w:pPr>
        <w:pStyle w:val="a8"/>
      </w:pPr>
      <w:r>
        <w:rPr>
          <w:rStyle w:val="aa"/>
        </w:rPr>
        <w:footnoteRef/>
      </w:r>
      <w:r>
        <w:t xml:space="preserve"> Поскольку клиент может поменять паспорт по определенным</w:t>
      </w:r>
      <w:r w:rsidR="00D52875">
        <w:t xml:space="preserve"> обстоятельствам, у клиента буду</w:t>
      </w:r>
      <w:r>
        <w:t>т одни актуальные паспортные данные и список архивных данных паспортов</w:t>
      </w:r>
    </w:p>
  </w:footnote>
  <w:footnote w:id="2">
    <w:p w14:paraId="289130AD" w14:textId="77777777" w:rsidR="001E4900" w:rsidRDefault="001E4900" w:rsidP="001E4900">
      <w:pPr>
        <w:pStyle w:val="a8"/>
      </w:pPr>
      <w:r>
        <w:rPr>
          <w:rStyle w:val="aa"/>
        </w:rPr>
        <w:footnoteRef/>
      </w:r>
      <w:r>
        <w:t xml:space="preserve"> Поскольку водительское удостоверение необходимо менять каждые 10 лет, у клиента будут одни актуальные данные водительского удостоверения и список архивных данных водительских удостоверений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F770CC"/>
    <w:multiLevelType w:val="hybridMultilevel"/>
    <w:tmpl w:val="3DA8A77C"/>
    <w:lvl w:ilvl="0" w:tplc="04190011">
      <w:start w:val="1"/>
      <w:numFmt w:val="decimal"/>
      <w:lvlText w:val="%1)"/>
      <w:lvlJc w:val="left"/>
      <w:pPr>
        <w:ind w:left="1344" w:hanging="360"/>
      </w:pPr>
    </w:lvl>
    <w:lvl w:ilvl="1" w:tplc="04190001">
      <w:start w:val="1"/>
      <w:numFmt w:val="bullet"/>
      <w:lvlText w:val=""/>
      <w:lvlJc w:val="left"/>
      <w:pPr>
        <w:ind w:left="2409" w:hanging="705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784" w:hanging="180"/>
      </w:pPr>
    </w:lvl>
    <w:lvl w:ilvl="3" w:tplc="0419000F" w:tentative="1">
      <w:start w:val="1"/>
      <w:numFmt w:val="decimal"/>
      <w:lvlText w:val="%4."/>
      <w:lvlJc w:val="left"/>
      <w:pPr>
        <w:ind w:left="3504" w:hanging="360"/>
      </w:pPr>
    </w:lvl>
    <w:lvl w:ilvl="4" w:tplc="04190019" w:tentative="1">
      <w:start w:val="1"/>
      <w:numFmt w:val="lowerLetter"/>
      <w:lvlText w:val="%5."/>
      <w:lvlJc w:val="left"/>
      <w:pPr>
        <w:ind w:left="4224" w:hanging="360"/>
      </w:pPr>
    </w:lvl>
    <w:lvl w:ilvl="5" w:tplc="0419001B" w:tentative="1">
      <w:start w:val="1"/>
      <w:numFmt w:val="lowerRoman"/>
      <w:lvlText w:val="%6."/>
      <w:lvlJc w:val="right"/>
      <w:pPr>
        <w:ind w:left="4944" w:hanging="180"/>
      </w:pPr>
    </w:lvl>
    <w:lvl w:ilvl="6" w:tplc="0419000F" w:tentative="1">
      <w:start w:val="1"/>
      <w:numFmt w:val="decimal"/>
      <w:lvlText w:val="%7."/>
      <w:lvlJc w:val="left"/>
      <w:pPr>
        <w:ind w:left="5664" w:hanging="360"/>
      </w:pPr>
    </w:lvl>
    <w:lvl w:ilvl="7" w:tplc="04190019" w:tentative="1">
      <w:start w:val="1"/>
      <w:numFmt w:val="lowerLetter"/>
      <w:lvlText w:val="%8."/>
      <w:lvlJc w:val="left"/>
      <w:pPr>
        <w:ind w:left="6384" w:hanging="360"/>
      </w:pPr>
    </w:lvl>
    <w:lvl w:ilvl="8" w:tplc="0419001B" w:tentative="1">
      <w:start w:val="1"/>
      <w:numFmt w:val="lowerRoman"/>
      <w:lvlText w:val="%9."/>
      <w:lvlJc w:val="right"/>
      <w:pPr>
        <w:ind w:left="7104" w:hanging="180"/>
      </w:pPr>
    </w:lvl>
  </w:abstractNum>
  <w:abstractNum w:abstractNumId="1" w15:restartNumberingAfterBreak="0">
    <w:nsid w:val="7005322F"/>
    <w:multiLevelType w:val="hybridMultilevel"/>
    <w:tmpl w:val="BF3E4A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0C15"/>
    <w:rsid w:val="00004740"/>
    <w:rsid w:val="00031B1B"/>
    <w:rsid w:val="00045ECE"/>
    <w:rsid w:val="000656A5"/>
    <w:rsid w:val="000837C2"/>
    <w:rsid w:val="000B1D47"/>
    <w:rsid w:val="000F3D03"/>
    <w:rsid w:val="0012309A"/>
    <w:rsid w:val="00123322"/>
    <w:rsid w:val="00130634"/>
    <w:rsid w:val="001454EA"/>
    <w:rsid w:val="00182F86"/>
    <w:rsid w:val="001B6C41"/>
    <w:rsid w:val="001E1A66"/>
    <w:rsid w:val="001E4900"/>
    <w:rsid w:val="001F59B5"/>
    <w:rsid w:val="00204B16"/>
    <w:rsid w:val="002249D1"/>
    <w:rsid w:val="0027489F"/>
    <w:rsid w:val="00292232"/>
    <w:rsid w:val="00296F01"/>
    <w:rsid w:val="002A4DFF"/>
    <w:rsid w:val="002A6729"/>
    <w:rsid w:val="002B0249"/>
    <w:rsid w:val="002B2059"/>
    <w:rsid w:val="002D3D9C"/>
    <w:rsid w:val="002E3012"/>
    <w:rsid w:val="002F18B5"/>
    <w:rsid w:val="0030310F"/>
    <w:rsid w:val="00323326"/>
    <w:rsid w:val="00333039"/>
    <w:rsid w:val="00347C92"/>
    <w:rsid w:val="00372177"/>
    <w:rsid w:val="003729AB"/>
    <w:rsid w:val="003C56C7"/>
    <w:rsid w:val="003C5A2D"/>
    <w:rsid w:val="003D2418"/>
    <w:rsid w:val="00401485"/>
    <w:rsid w:val="00405B5C"/>
    <w:rsid w:val="004416C2"/>
    <w:rsid w:val="004545C1"/>
    <w:rsid w:val="00456617"/>
    <w:rsid w:val="00476A25"/>
    <w:rsid w:val="00487BA3"/>
    <w:rsid w:val="004B424B"/>
    <w:rsid w:val="005002D5"/>
    <w:rsid w:val="005250BB"/>
    <w:rsid w:val="00546639"/>
    <w:rsid w:val="005D0F47"/>
    <w:rsid w:val="005F46F7"/>
    <w:rsid w:val="005F5C10"/>
    <w:rsid w:val="00646B38"/>
    <w:rsid w:val="00693771"/>
    <w:rsid w:val="006A0F2D"/>
    <w:rsid w:val="006C6161"/>
    <w:rsid w:val="006D2DA7"/>
    <w:rsid w:val="00766B1B"/>
    <w:rsid w:val="00780C15"/>
    <w:rsid w:val="00781CB8"/>
    <w:rsid w:val="00784CFB"/>
    <w:rsid w:val="007C48F0"/>
    <w:rsid w:val="007F7F75"/>
    <w:rsid w:val="00817718"/>
    <w:rsid w:val="00886850"/>
    <w:rsid w:val="008B55B7"/>
    <w:rsid w:val="009348CB"/>
    <w:rsid w:val="00944BCD"/>
    <w:rsid w:val="00945FB8"/>
    <w:rsid w:val="00970669"/>
    <w:rsid w:val="00973A6A"/>
    <w:rsid w:val="00990527"/>
    <w:rsid w:val="00990C29"/>
    <w:rsid w:val="009A2EB1"/>
    <w:rsid w:val="009B319A"/>
    <w:rsid w:val="009C6B6B"/>
    <w:rsid w:val="009D2D3A"/>
    <w:rsid w:val="009D2E2C"/>
    <w:rsid w:val="009D600F"/>
    <w:rsid w:val="00A34DCE"/>
    <w:rsid w:val="00A804DC"/>
    <w:rsid w:val="00A82104"/>
    <w:rsid w:val="00A86BEA"/>
    <w:rsid w:val="00A9157B"/>
    <w:rsid w:val="00A92DA8"/>
    <w:rsid w:val="00A94095"/>
    <w:rsid w:val="00AA1E1B"/>
    <w:rsid w:val="00AB2DCD"/>
    <w:rsid w:val="00AB4C96"/>
    <w:rsid w:val="00AC2857"/>
    <w:rsid w:val="00AE2ED2"/>
    <w:rsid w:val="00C232B4"/>
    <w:rsid w:val="00C43F6D"/>
    <w:rsid w:val="00C55FEB"/>
    <w:rsid w:val="00CC18DC"/>
    <w:rsid w:val="00D30386"/>
    <w:rsid w:val="00D52875"/>
    <w:rsid w:val="00D5359E"/>
    <w:rsid w:val="00D71523"/>
    <w:rsid w:val="00D71957"/>
    <w:rsid w:val="00D83432"/>
    <w:rsid w:val="00D84B32"/>
    <w:rsid w:val="00D95641"/>
    <w:rsid w:val="00E112AB"/>
    <w:rsid w:val="00E2589D"/>
    <w:rsid w:val="00E816C8"/>
    <w:rsid w:val="00EB05BE"/>
    <w:rsid w:val="00EE28B2"/>
    <w:rsid w:val="00EE7CE5"/>
    <w:rsid w:val="00F47109"/>
    <w:rsid w:val="00F83020"/>
    <w:rsid w:val="00FE61D8"/>
    <w:rsid w:val="00FF6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A24981"/>
  <w15:chartTrackingRefBased/>
  <w15:docId w15:val="{CACF67C7-4AB1-4E0E-934F-EC21EBD7C8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B1D47"/>
    <w:pPr>
      <w:jc w:val="both"/>
    </w:pPr>
    <w:rPr>
      <w:rFonts w:ascii="Times New Roman" w:hAnsi="Times New Roman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973A6A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973A6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6">
    <w:name w:val="Table Grid"/>
    <w:basedOn w:val="a1"/>
    <w:uiPriority w:val="39"/>
    <w:rsid w:val="00973A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4">
    <w:name w:val="Абзац списка Знак"/>
    <w:link w:val="a3"/>
    <w:uiPriority w:val="34"/>
    <w:rsid w:val="00973A6A"/>
    <w:rPr>
      <w:rFonts w:ascii="Times New Roman" w:hAnsi="Times New Roman"/>
      <w:color w:val="000000" w:themeColor="text1"/>
      <w:sz w:val="28"/>
    </w:rPr>
  </w:style>
  <w:style w:type="paragraph" w:customStyle="1" w:styleId="a7">
    <w:name w:val="Контент абзац"/>
    <w:basedOn w:val="a"/>
    <w:qFormat/>
    <w:rsid w:val="00973A6A"/>
    <w:pPr>
      <w:spacing w:after="0" w:line="360" w:lineRule="auto"/>
      <w:ind w:firstLine="709"/>
      <w:contextualSpacing/>
    </w:pPr>
    <w:rPr>
      <w:color w:val="auto"/>
    </w:rPr>
  </w:style>
  <w:style w:type="paragraph" w:styleId="HTML">
    <w:name w:val="HTML Preformatted"/>
    <w:basedOn w:val="a"/>
    <w:link w:val="HTML0"/>
    <w:rsid w:val="00973A6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Courier New" w:hAnsi="Courier New" w:cs="Courier New"/>
      <w:color w:val="auto"/>
      <w:sz w:val="20"/>
      <w:szCs w:val="20"/>
      <w:lang w:val="en-US"/>
    </w:rPr>
  </w:style>
  <w:style w:type="character" w:customStyle="1" w:styleId="HTML0">
    <w:name w:val="Стандартный HTML Знак"/>
    <w:basedOn w:val="a0"/>
    <w:link w:val="HTML"/>
    <w:rsid w:val="00973A6A"/>
    <w:rPr>
      <w:rFonts w:ascii="Courier New" w:eastAsia="Courier New" w:hAnsi="Courier New" w:cs="Courier New"/>
      <w:sz w:val="20"/>
      <w:szCs w:val="20"/>
      <w:lang w:val="en-US"/>
    </w:rPr>
  </w:style>
  <w:style w:type="paragraph" w:styleId="a8">
    <w:name w:val="footnote text"/>
    <w:basedOn w:val="a"/>
    <w:link w:val="a9"/>
    <w:uiPriority w:val="99"/>
    <w:semiHidden/>
    <w:unhideWhenUsed/>
    <w:rsid w:val="009C6B6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9C6B6B"/>
    <w:rPr>
      <w:rFonts w:ascii="Times New Roman" w:hAnsi="Times New Roman"/>
      <w:color w:val="000000" w:themeColor="text1"/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9C6B6B"/>
    <w:rPr>
      <w:vertAlign w:val="superscript"/>
    </w:rPr>
  </w:style>
  <w:style w:type="paragraph" w:styleId="ab">
    <w:name w:val="header"/>
    <w:basedOn w:val="a"/>
    <w:link w:val="ac"/>
    <w:uiPriority w:val="99"/>
    <w:unhideWhenUsed/>
    <w:rsid w:val="00A34D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A34DCE"/>
    <w:rPr>
      <w:rFonts w:ascii="Times New Roman" w:hAnsi="Times New Roman"/>
      <w:color w:val="000000" w:themeColor="text1"/>
      <w:sz w:val="28"/>
    </w:rPr>
  </w:style>
  <w:style w:type="paragraph" w:styleId="ad">
    <w:name w:val="footer"/>
    <w:basedOn w:val="a"/>
    <w:link w:val="ae"/>
    <w:uiPriority w:val="99"/>
    <w:unhideWhenUsed/>
    <w:rsid w:val="00A34D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A34DCE"/>
    <w:rPr>
      <w:rFonts w:ascii="Times New Roman" w:hAnsi="Times New Roman"/>
      <w:color w:val="000000" w:themeColor="text1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6808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2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1978</Words>
  <Characters>11275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сения Коростелёва</dc:creator>
  <cp:keywords/>
  <dc:description/>
  <cp:lastModifiedBy>Ксения Коростелёва</cp:lastModifiedBy>
  <cp:revision>2</cp:revision>
  <dcterms:created xsi:type="dcterms:W3CDTF">2024-01-17T12:19:00Z</dcterms:created>
  <dcterms:modified xsi:type="dcterms:W3CDTF">2024-01-17T12:19:00Z</dcterms:modified>
</cp:coreProperties>
</file>